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C0BABA" w14:textId="77777777"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IEEE P802.15</w:t>
      </w:r>
    </w:p>
    <w:p w14:paraId="21C857B3" w14:textId="0B49281B" w:rsidR="00FB0AC0" w:rsidRPr="004456D8" w:rsidRDefault="00FB0AC0" w:rsidP="00FB0AC0">
      <w:pPr>
        <w:spacing w:after="0" w:line="240" w:lineRule="auto"/>
        <w:jc w:val="center"/>
        <w:rPr>
          <w:rFonts w:ascii="Times New Roman" w:eastAsia="Times New Roman" w:hAnsi="Times New Roman" w:cs="Times New Roman"/>
          <w:b/>
          <w:sz w:val="28"/>
          <w:szCs w:val="20"/>
        </w:rPr>
      </w:pPr>
      <w:r w:rsidRPr="004456D8">
        <w:rPr>
          <w:rFonts w:ascii="Times New Roman" w:eastAsia="Times New Roman" w:hAnsi="Times New Roman" w:cs="Times New Roman"/>
          <w:b/>
          <w:sz w:val="28"/>
          <w:szCs w:val="20"/>
        </w:rPr>
        <w:t xml:space="preserve">Wireless </w:t>
      </w:r>
      <w:r w:rsidR="00851A99" w:rsidRPr="004456D8">
        <w:rPr>
          <w:rFonts w:ascii="Times New Roman" w:eastAsia="Times New Roman" w:hAnsi="Times New Roman" w:cs="Times New Roman"/>
          <w:b/>
          <w:sz w:val="28"/>
          <w:szCs w:val="20"/>
        </w:rPr>
        <w:t>Specialty</w:t>
      </w:r>
      <w:r w:rsidRPr="004456D8">
        <w:rPr>
          <w:rFonts w:ascii="Times New Roman" w:eastAsia="Times New Roman" w:hAnsi="Times New Roman" w:cs="Times New Roman"/>
          <w:b/>
          <w:sz w:val="28"/>
          <w:szCs w:val="20"/>
        </w:rPr>
        <w:t xml:space="preserve"> Networks</w:t>
      </w:r>
    </w:p>
    <w:p w14:paraId="45220207" w14:textId="2A6F1DE8" w:rsidR="00FB0AC0" w:rsidRPr="004456D8" w:rsidRDefault="00FB0AC0" w:rsidP="00FB0AC0">
      <w:pPr>
        <w:jc w:val="center"/>
        <w:rPr>
          <w:rFonts w:ascii="Times New Roman" w:hAnsi="Times New Roman" w:cs="Times New Roman"/>
          <w:b/>
          <w:sz w:val="28"/>
        </w:rPr>
      </w:pPr>
      <w:r w:rsidRPr="004456D8">
        <w:rPr>
          <w:rFonts w:ascii="Times New Roman" w:hAnsi="Times New Roman" w:cs="Times New Roman"/>
          <w:b/>
          <w:sz w:val="28"/>
        </w:rPr>
        <w:tab/>
      </w:r>
    </w:p>
    <w:tbl>
      <w:tblPr>
        <w:tblW w:w="0" w:type="auto"/>
        <w:tblInd w:w="108" w:type="dxa"/>
        <w:tblLayout w:type="fixed"/>
        <w:tblLook w:val="0000" w:firstRow="0" w:lastRow="0" w:firstColumn="0" w:lastColumn="0" w:noHBand="0" w:noVBand="0"/>
      </w:tblPr>
      <w:tblGrid>
        <w:gridCol w:w="1260"/>
        <w:gridCol w:w="4050"/>
        <w:gridCol w:w="4140"/>
      </w:tblGrid>
      <w:tr w:rsidR="004456D8" w:rsidRPr="004456D8" w14:paraId="44C14BA7" w14:textId="77777777" w:rsidTr="00E26F4B">
        <w:tc>
          <w:tcPr>
            <w:tcW w:w="1260" w:type="dxa"/>
            <w:tcBorders>
              <w:top w:val="single" w:sz="6" w:space="0" w:color="auto"/>
            </w:tcBorders>
          </w:tcPr>
          <w:p w14:paraId="44B4A75A" w14:textId="77777777" w:rsidR="00FB0AC0" w:rsidRPr="004456D8" w:rsidRDefault="00FB0AC0" w:rsidP="00E26F4B">
            <w:pPr>
              <w:pStyle w:val="covertext"/>
            </w:pPr>
            <w:r w:rsidRPr="004456D8">
              <w:t>Project</w:t>
            </w:r>
          </w:p>
        </w:tc>
        <w:tc>
          <w:tcPr>
            <w:tcW w:w="8190" w:type="dxa"/>
            <w:gridSpan w:val="2"/>
            <w:tcBorders>
              <w:top w:val="single" w:sz="6" w:space="0" w:color="auto"/>
            </w:tcBorders>
          </w:tcPr>
          <w:p w14:paraId="6184F53F" w14:textId="399E04A7" w:rsidR="00FB0AC0" w:rsidRPr="004456D8" w:rsidRDefault="00FB0AC0" w:rsidP="00E26F4B">
            <w:pPr>
              <w:pStyle w:val="covertext"/>
            </w:pPr>
            <w:r w:rsidRPr="004456D8">
              <w:t xml:space="preserve">IEEE P802.15 Working Group for Wireless </w:t>
            </w:r>
            <w:r w:rsidR="001851C0" w:rsidRPr="004456D8">
              <w:t>Specialty</w:t>
            </w:r>
            <w:r w:rsidRPr="004456D8">
              <w:t xml:space="preserve"> Networks (W</w:t>
            </w:r>
            <w:r w:rsidR="001851C0" w:rsidRPr="004456D8">
              <w:t>S</w:t>
            </w:r>
            <w:r w:rsidRPr="004456D8">
              <w:t>Ns)</w:t>
            </w:r>
            <w:r w:rsidR="00076923" w:rsidRPr="004456D8">
              <w:t xml:space="preserve"> – 802.15.4ab</w:t>
            </w:r>
          </w:p>
        </w:tc>
      </w:tr>
      <w:tr w:rsidR="004456D8" w:rsidRPr="004456D8" w14:paraId="501EB608" w14:textId="77777777" w:rsidTr="00E26F4B">
        <w:tc>
          <w:tcPr>
            <w:tcW w:w="1260" w:type="dxa"/>
            <w:tcBorders>
              <w:top w:val="single" w:sz="6" w:space="0" w:color="auto"/>
            </w:tcBorders>
          </w:tcPr>
          <w:p w14:paraId="4680105F" w14:textId="77777777" w:rsidR="00FB0AC0" w:rsidRPr="004456D8" w:rsidRDefault="00FB0AC0" w:rsidP="00E26F4B">
            <w:pPr>
              <w:pStyle w:val="covertext"/>
            </w:pPr>
            <w:r w:rsidRPr="004456D8">
              <w:t>Title</w:t>
            </w:r>
          </w:p>
        </w:tc>
        <w:tc>
          <w:tcPr>
            <w:tcW w:w="8190" w:type="dxa"/>
            <w:gridSpan w:val="2"/>
            <w:tcBorders>
              <w:top w:val="single" w:sz="6" w:space="0" w:color="auto"/>
            </w:tcBorders>
          </w:tcPr>
          <w:p w14:paraId="3A00EA06" w14:textId="0A430B1E" w:rsidR="00D53993" w:rsidRPr="005A3AED" w:rsidRDefault="00D53993" w:rsidP="005A3AED">
            <w:pPr>
              <w:pStyle w:val="covertext"/>
              <w:rPr>
                <w:rFonts w:eastAsiaTheme="minorEastAsia"/>
                <w:b/>
                <w:sz w:val="28"/>
                <w:lang w:eastAsia="ko-KR"/>
              </w:rPr>
            </w:pPr>
            <w:r w:rsidRPr="005A3AED">
              <w:rPr>
                <w:rFonts w:eastAsiaTheme="minorEastAsia"/>
                <w:b/>
                <w:sz w:val="28"/>
                <w:lang w:eastAsia="ko-KR"/>
              </w:rPr>
              <w:t>Proposed Text for 4ab MAC</w:t>
            </w:r>
            <w:r w:rsidR="005A3AED">
              <w:rPr>
                <w:rFonts w:eastAsiaTheme="minorEastAsia"/>
                <w:b/>
                <w:sz w:val="28"/>
                <w:lang w:eastAsia="ko-KR"/>
              </w:rPr>
              <w:t xml:space="preserve"> </w:t>
            </w:r>
            <w:r w:rsidR="00463617">
              <w:rPr>
                <w:rFonts w:eastAsiaTheme="minorEastAsia"/>
                <w:b/>
                <w:sz w:val="28"/>
                <w:lang w:eastAsia="ko-KR"/>
              </w:rPr>
              <w:t>–</w:t>
            </w:r>
            <w:r w:rsidR="005A3AED">
              <w:rPr>
                <w:rFonts w:eastAsiaTheme="minorEastAsia"/>
                <w:b/>
                <w:sz w:val="28"/>
                <w:lang w:eastAsia="ko-KR"/>
              </w:rPr>
              <w:t xml:space="preserve"> </w:t>
            </w:r>
            <w:r w:rsidR="00463617">
              <w:rPr>
                <w:rFonts w:eastAsiaTheme="minorEastAsia"/>
                <w:b/>
                <w:sz w:val="28"/>
                <w:lang w:eastAsia="ko-KR"/>
              </w:rPr>
              <w:t xml:space="preserve">Block Assignment in </w:t>
            </w:r>
            <w:r w:rsidRPr="005A3AED">
              <w:rPr>
                <w:rFonts w:eastAsiaTheme="minorEastAsia"/>
                <w:b/>
                <w:sz w:val="28"/>
                <w:lang w:eastAsia="ko-KR"/>
              </w:rPr>
              <w:t>Hyper Block</w:t>
            </w:r>
            <w:r w:rsidR="00463617">
              <w:rPr>
                <w:rFonts w:eastAsiaTheme="minorEastAsia"/>
                <w:b/>
                <w:sz w:val="28"/>
                <w:lang w:eastAsia="ko-KR"/>
              </w:rPr>
              <w:t>s</w:t>
            </w:r>
          </w:p>
        </w:tc>
      </w:tr>
      <w:tr w:rsidR="004456D8" w:rsidRPr="004456D8" w14:paraId="04C7CD42" w14:textId="77777777" w:rsidTr="00E26F4B">
        <w:tc>
          <w:tcPr>
            <w:tcW w:w="1260" w:type="dxa"/>
            <w:tcBorders>
              <w:top w:val="single" w:sz="6" w:space="0" w:color="auto"/>
            </w:tcBorders>
          </w:tcPr>
          <w:p w14:paraId="453A202E" w14:textId="77777777" w:rsidR="00FB0AC0" w:rsidRPr="004456D8" w:rsidRDefault="00FB0AC0" w:rsidP="00E26F4B">
            <w:pPr>
              <w:pStyle w:val="covertext"/>
            </w:pPr>
            <w:r w:rsidRPr="004456D8">
              <w:t>Date Submitted</w:t>
            </w:r>
          </w:p>
        </w:tc>
        <w:tc>
          <w:tcPr>
            <w:tcW w:w="8190" w:type="dxa"/>
            <w:gridSpan w:val="2"/>
            <w:tcBorders>
              <w:top w:val="single" w:sz="6" w:space="0" w:color="auto"/>
            </w:tcBorders>
          </w:tcPr>
          <w:p w14:paraId="61F1654B" w14:textId="74621585" w:rsidR="00FB0AC0" w:rsidRPr="004540D1" w:rsidRDefault="00463617" w:rsidP="00F00380">
            <w:pPr>
              <w:pStyle w:val="covertext"/>
            </w:pPr>
            <w:r>
              <w:rPr>
                <w:kern w:val="1"/>
                <w:lang w:eastAsia="ar-SA"/>
              </w:rPr>
              <w:t>1</w:t>
            </w:r>
            <w:r w:rsidR="00EF544F">
              <w:rPr>
                <w:kern w:val="1"/>
                <w:lang w:eastAsia="ar-SA"/>
              </w:rPr>
              <w:t>8</w:t>
            </w:r>
            <w:r>
              <w:rPr>
                <w:kern w:val="1"/>
                <w:lang w:eastAsia="ar-SA"/>
              </w:rPr>
              <w:t xml:space="preserve"> May</w:t>
            </w:r>
            <w:r w:rsidR="004A371D">
              <w:rPr>
                <w:rFonts w:asciiTheme="minorEastAsia" w:eastAsiaTheme="minorEastAsia" w:hAnsiTheme="minorEastAsia" w:hint="eastAsia"/>
                <w:lang w:eastAsia="ko-KR"/>
              </w:rPr>
              <w:t xml:space="preserve"> </w:t>
            </w:r>
            <w:r w:rsidR="006070BA">
              <w:t>2023</w:t>
            </w:r>
          </w:p>
        </w:tc>
      </w:tr>
      <w:tr w:rsidR="004456D8" w:rsidRPr="008F2188" w14:paraId="2228A321" w14:textId="77777777" w:rsidTr="00E26F4B">
        <w:tc>
          <w:tcPr>
            <w:tcW w:w="1260" w:type="dxa"/>
            <w:tcBorders>
              <w:top w:val="single" w:sz="4" w:space="0" w:color="auto"/>
              <w:bottom w:val="single" w:sz="4" w:space="0" w:color="auto"/>
            </w:tcBorders>
          </w:tcPr>
          <w:p w14:paraId="001A1CBF" w14:textId="77777777" w:rsidR="00FB0AC0" w:rsidRPr="004456D8" w:rsidRDefault="00FB0AC0" w:rsidP="00E26F4B">
            <w:pPr>
              <w:pStyle w:val="covertext"/>
            </w:pPr>
            <w:r w:rsidRPr="004456D8">
              <w:t>Source</w:t>
            </w:r>
          </w:p>
        </w:tc>
        <w:tc>
          <w:tcPr>
            <w:tcW w:w="4050" w:type="dxa"/>
            <w:tcBorders>
              <w:top w:val="single" w:sz="4" w:space="0" w:color="auto"/>
              <w:bottom w:val="single" w:sz="4" w:space="0" w:color="auto"/>
            </w:tcBorders>
          </w:tcPr>
          <w:p w14:paraId="2448747E" w14:textId="30062858" w:rsidR="00EF5B62" w:rsidRDefault="00463617" w:rsidP="00CD4A32">
            <w:pPr>
              <w:pStyle w:val="covertext"/>
              <w:spacing w:before="0" w:after="0"/>
              <w:jc w:val="both"/>
              <w:rPr>
                <w:ins w:id="0" w:author="Rojan Chitrakar" w:date="2023-05-16T15:13:00Z"/>
              </w:rPr>
            </w:pPr>
            <w:r w:rsidRPr="005250EE">
              <w:t>Rojan Chitrakar</w:t>
            </w:r>
            <w:r>
              <w:t>,</w:t>
            </w:r>
            <w:r w:rsidRPr="005250EE">
              <w:t xml:space="preserve"> Lei Huang, </w:t>
            </w:r>
            <w:r w:rsidR="005250EE" w:rsidRPr="005250EE">
              <w:t>Kuan Wu, Bin Qian, David Xun Yang (Huawei)</w:t>
            </w:r>
          </w:p>
          <w:p w14:paraId="69A5003F" w14:textId="77777777" w:rsidR="00EF5B62" w:rsidRDefault="00EF5B62" w:rsidP="00EF5B62">
            <w:pPr>
              <w:pStyle w:val="covertext"/>
              <w:spacing w:before="0" w:after="0"/>
              <w:jc w:val="both"/>
              <w:rPr>
                <w:kern w:val="1"/>
                <w:lang w:eastAsia="ar-SA"/>
              </w:rPr>
            </w:pPr>
            <w:proofErr w:type="spellStart"/>
            <w:r w:rsidRPr="008F6962">
              <w:rPr>
                <w:kern w:val="1"/>
                <w:lang w:eastAsia="ar-SA"/>
              </w:rPr>
              <w:t>Hongwon</w:t>
            </w:r>
            <w:proofErr w:type="spellEnd"/>
            <w:r w:rsidRPr="008F6962">
              <w:rPr>
                <w:kern w:val="1"/>
                <w:lang w:eastAsia="ar-SA"/>
              </w:rPr>
              <w:t xml:space="preserve"> </w:t>
            </w:r>
            <w:proofErr w:type="gramStart"/>
            <w:r w:rsidRPr="008F6962">
              <w:rPr>
                <w:kern w:val="1"/>
                <w:lang w:eastAsia="ar-SA"/>
              </w:rPr>
              <w:t xml:space="preserve">Lee,  </w:t>
            </w:r>
            <w:proofErr w:type="spellStart"/>
            <w:r w:rsidRPr="008F6962">
              <w:rPr>
                <w:kern w:val="1"/>
                <w:lang w:eastAsia="ar-SA"/>
              </w:rPr>
              <w:t>Insun</w:t>
            </w:r>
            <w:proofErr w:type="spellEnd"/>
            <w:proofErr w:type="gramEnd"/>
            <w:r w:rsidRPr="008F6962">
              <w:rPr>
                <w:kern w:val="1"/>
                <w:lang w:eastAsia="ar-SA"/>
              </w:rPr>
              <w:t xml:space="preserve"> Jang, </w:t>
            </w:r>
            <w:proofErr w:type="spellStart"/>
            <w:r w:rsidRPr="008F6962">
              <w:rPr>
                <w:kern w:val="1"/>
                <w:lang w:eastAsia="ar-SA"/>
              </w:rPr>
              <w:t>Jinsoo</w:t>
            </w:r>
            <w:proofErr w:type="spellEnd"/>
            <w:r w:rsidRPr="008F6962">
              <w:rPr>
                <w:kern w:val="1"/>
                <w:lang w:eastAsia="ar-SA"/>
              </w:rPr>
              <w:t xml:space="preserve"> Choi, </w:t>
            </w:r>
            <w:proofErr w:type="spellStart"/>
            <w:r w:rsidRPr="008F6962">
              <w:rPr>
                <w:kern w:val="1"/>
                <w:lang w:eastAsia="ar-SA"/>
              </w:rPr>
              <w:t>Hangyu</w:t>
            </w:r>
            <w:proofErr w:type="spellEnd"/>
            <w:r w:rsidRPr="008F6962">
              <w:rPr>
                <w:kern w:val="1"/>
                <w:lang w:eastAsia="ar-SA"/>
              </w:rPr>
              <w:t xml:space="preserve"> Cho</w:t>
            </w:r>
            <w:r>
              <w:rPr>
                <w:kern w:val="1"/>
                <w:lang w:eastAsia="ar-SA"/>
              </w:rPr>
              <w:t>(LG Electronics)</w:t>
            </w:r>
          </w:p>
          <w:p w14:paraId="774693E7" w14:textId="7A07707D" w:rsidR="00EF5B62" w:rsidRDefault="00EF5B62" w:rsidP="00EF5B62">
            <w:pPr>
              <w:pStyle w:val="covertext"/>
              <w:spacing w:before="0" w:after="0"/>
              <w:jc w:val="both"/>
            </w:pPr>
            <w:proofErr w:type="spellStart"/>
            <w:r w:rsidRPr="00264B2A">
              <w:rPr>
                <w:kern w:val="1"/>
                <w:lang w:eastAsia="ar-SA"/>
              </w:rPr>
              <w:t>Kangjin</w:t>
            </w:r>
            <w:proofErr w:type="spellEnd"/>
            <w:r w:rsidRPr="00264B2A">
              <w:rPr>
                <w:kern w:val="1"/>
                <w:lang w:eastAsia="ar-SA"/>
              </w:rPr>
              <w:t xml:space="preserve"> Yoon</w:t>
            </w:r>
            <w:r>
              <w:rPr>
                <w:kern w:val="1"/>
                <w:lang w:eastAsia="ar-SA"/>
              </w:rPr>
              <w:t>(Meta)</w:t>
            </w:r>
          </w:p>
          <w:p w14:paraId="50099D7E" w14:textId="25BB7A1D" w:rsidR="00880295" w:rsidRPr="00896527" w:rsidRDefault="00DD1CB2" w:rsidP="00CD4A32">
            <w:pPr>
              <w:pStyle w:val="covertext"/>
              <w:spacing w:before="0" w:after="0"/>
              <w:jc w:val="both"/>
            </w:pPr>
            <w:r>
              <w:t xml:space="preserve"> </w:t>
            </w:r>
          </w:p>
        </w:tc>
        <w:tc>
          <w:tcPr>
            <w:tcW w:w="4140" w:type="dxa"/>
            <w:tcBorders>
              <w:top w:val="single" w:sz="4" w:space="0" w:color="auto"/>
              <w:bottom w:val="single" w:sz="4" w:space="0" w:color="auto"/>
            </w:tcBorders>
          </w:tcPr>
          <w:p w14:paraId="1BEBBF25" w14:textId="66E5F1CA" w:rsidR="00FB0AC0" w:rsidRPr="008F2188" w:rsidRDefault="009C1115" w:rsidP="00E26F4B">
            <w:pPr>
              <w:pStyle w:val="covertext"/>
              <w:tabs>
                <w:tab w:val="left" w:pos="1152"/>
              </w:tabs>
              <w:spacing w:before="0" w:after="0"/>
              <w:rPr>
                <w:lang w:val="de-DE"/>
              </w:rPr>
            </w:pPr>
            <w:r w:rsidRPr="008F2188">
              <w:rPr>
                <w:lang w:val="de-DE"/>
              </w:rPr>
              <w:t>E-mail: [</w:t>
            </w:r>
            <w:r w:rsidR="00463617">
              <w:rPr>
                <w:lang w:val="de-DE"/>
              </w:rPr>
              <w:t>rojan.chitrakar@huawei.com</w:t>
            </w:r>
            <w:r w:rsidR="00FB0AC0" w:rsidRPr="008F2188">
              <w:rPr>
                <w:lang w:val="de-DE"/>
              </w:rPr>
              <w:t>]</w:t>
            </w:r>
          </w:p>
          <w:p w14:paraId="6BFE70FE" w14:textId="77777777" w:rsidR="00EF5B62" w:rsidRDefault="00FB0AC0" w:rsidP="00E26F4B">
            <w:pPr>
              <w:pStyle w:val="covertext"/>
              <w:tabs>
                <w:tab w:val="left" w:pos="1152"/>
              </w:tabs>
              <w:spacing w:before="0" w:after="0"/>
              <w:rPr>
                <w:ins w:id="1" w:author="Rojan Chitrakar" w:date="2023-05-16T15:13:00Z"/>
                <w:lang w:val="de-DE"/>
              </w:rPr>
            </w:pPr>
            <w:r w:rsidRPr="008F2188">
              <w:rPr>
                <w:lang w:val="de-DE"/>
              </w:rPr>
              <w:t xml:space="preserve"> </w:t>
            </w:r>
          </w:p>
          <w:p w14:paraId="1B41ABB9" w14:textId="77777777" w:rsidR="00EF5B62" w:rsidRDefault="00EF5B62" w:rsidP="00EF5B62">
            <w:pPr>
              <w:pStyle w:val="covertext"/>
              <w:tabs>
                <w:tab w:val="left" w:pos="1152"/>
              </w:tabs>
              <w:spacing w:before="0" w:after="0"/>
            </w:pPr>
            <w:r w:rsidRPr="008F6962">
              <w:t>E-mail: [hongwon.lee@lge.com]</w:t>
            </w:r>
            <w:bookmarkStart w:id="2" w:name="_GoBack"/>
            <w:bookmarkEnd w:id="2"/>
          </w:p>
          <w:p w14:paraId="41659DF7" w14:textId="77777777" w:rsidR="00EF5B62" w:rsidRDefault="00EF5B62" w:rsidP="00EF5B62">
            <w:pPr>
              <w:pStyle w:val="covertext"/>
              <w:tabs>
                <w:tab w:val="left" w:pos="1152"/>
              </w:tabs>
              <w:spacing w:before="0" w:after="0"/>
            </w:pPr>
          </w:p>
          <w:p w14:paraId="3E10B626" w14:textId="7269EAB0" w:rsidR="00FB0AC0" w:rsidRPr="008F2188" w:rsidRDefault="00EF5B62" w:rsidP="00EF5B62">
            <w:pPr>
              <w:pStyle w:val="covertext"/>
              <w:tabs>
                <w:tab w:val="left" w:pos="1152"/>
              </w:tabs>
              <w:spacing w:before="0" w:after="0"/>
              <w:rPr>
                <w:lang w:val="de-DE"/>
              </w:rPr>
            </w:pPr>
            <w:r>
              <w:t>E-mail: [</w:t>
            </w:r>
            <w:r w:rsidRPr="003D434B">
              <w:t>kyoon@meta.com</w:t>
            </w:r>
            <w:r>
              <w:t>]</w:t>
            </w:r>
            <w:r w:rsidRPr="008F6962">
              <w:t xml:space="preserve"> </w:t>
            </w:r>
            <w:del w:id="3" w:author="이홍원/책임연구원/미래기술센터 C&amp;M표준(연)IoT커넥티비티표준Task(hongwon.lee@lge.com)" w:date="2023-05-12T07:48:00Z">
              <w:r w:rsidRPr="008F6962" w:rsidDel="00205FBF">
                <w:delText xml:space="preserve">            </w:delText>
              </w:r>
            </w:del>
            <w:r w:rsidR="00FB0AC0" w:rsidRPr="008F2188">
              <w:rPr>
                <w:lang w:val="de-DE"/>
              </w:rPr>
              <w:t xml:space="preserve">            </w:t>
            </w:r>
          </w:p>
        </w:tc>
      </w:tr>
      <w:tr w:rsidR="004456D8" w:rsidRPr="00D47BAB" w14:paraId="3591322F" w14:textId="77777777" w:rsidTr="00E26F4B">
        <w:tc>
          <w:tcPr>
            <w:tcW w:w="1260" w:type="dxa"/>
            <w:tcBorders>
              <w:top w:val="single" w:sz="6" w:space="0" w:color="auto"/>
            </w:tcBorders>
          </w:tcPr>
          <w:p w14:paraId="0C06DBDE" w14:textId="77777777" w:rsidR="00FB0AC0" w:rsidRPr="004456D8" w:rsidRDefault="00FB0AC0" w:rsidP="00E26F4B">
            <w:pPr>
              <w:pStyle w:val="covertext"/>
            </w:pPr>
            <w:r w:rsidRPr="004456D8">
              <w:t>Re:</w:t>
            </w:r>
          </w:p>
        </w:tc>
        <w:tc>
          <w:tcPr>
            <w:tcW w:w="8190" w:type="dxa"/>
            <w:gridSpan w:val="2"/>
            <w:tcBorders>
              <w:top w:val="single" w:sz="6" w:space="0" w:color="auto"/>
            </w:tcBorders>
          </w:tcPr>
          <w:p w14:paraId="7E2D93EF" w14:textId="0A324BBA" w:rsidR="00FB0AC0" w:rsidRPr="00896527" w:rsidRDefault="00352C85" w:rsidP="006070BA">
            <w:pPr>
              <w:pStyle w:val="covertext"/>
            </w:pPr>
            <w:r w:rsidRPr="00896527">
              <w:t>Developing technical content for actual specification text</w:t>
            </w:r>
            <w:r w:rsidR="006070BA">
              <w:t>.</w:t>
            </w:r>
          </w:p>
        </w:tc>
      </w:tr>
      <w:tr w:rsidR="004456D8" w:rsidRPr="004456D8" w14:paraId="4493C5D0" w14:textId="77777777" w:rsidTr="00E26F4B">
        <w:tc>
          <w:tcPr>
            <w:tcW w:w="1260" w:type="dxa"/>
            <w:tcBorders>
              <w:top w:val="single" w:sz="6" w:space="0" w:color="auto"/>
            </w:tcBorders>
          </w:tcPr>
          <w:p w14:paraId="1E3F0061" w14:textId="77777777" w:rsidR="00FB0AC0" w:rsidRPr="004456D8" w:rsidRDefault="00FB0AC0" w:rsidP="00E26F4B">
            <w:pPr>
              <w:pStyle w:val="covertext"/>
            </w:pPr>
            <w:r w:rsidRPr="004456D8">
              <w:t>Abstract</w:t>
            </w:r>
          </w:p>
        </w:tc>
        <w:tc>
          <w:tcPr>
            <w:tcW w:w="8190" w:type="dxa"/>
            <w:gridSpan w:val="2"/>
            <w:tcBorders>
              <w:top w:val="single" w:sz="6" w:space="0" w:color="auto"/>
            </w:tcBorders>
          </w:tcPr>
          <w:p w14:paraId="71FE51C4" w14:textId="12B2BCA5" w:rsidR="00FB0AC0" w:rsidRPr="00896527" w:rsidRDefault="00372F28" w:rsidP="00D53993">
            <w:pPr>
              <w:pStyle w:val="covertext"/>
            </w:pPr>
            <w:r w:rsidRPr="00896527">
              <w:t xml:space="preserve">This document provides </w:t>
            </w:r>
            <w:r w:rsidR="00076923" w:rsidRPr="00896527">
              <w:t>details of MAC features</w:t>
            </w:r>
            <w:r w:rsidR="00D53993" w:rsidRPr="00896527">
              <w:t xml:space="preserve"> for 4ab</w:t>
            </w:r>
            <w:r w:rsidR="00896527" w:rsidRPr="00896527">
              <w:t xml:space="preserve"> especially for Hyper </w:t>
            </w:r>
            <w:r w:rsidR="00C40657">
              <w:t xml:space="preserve">block-based </w:t>
            </w:r>
            <w:r w:rsidR="00896527" w:rsidRPr="00896527">
              <w:t>mode</w:t>
            </w:r>
          </w:p>
        </w:tc>
      </w:tr>
      <w:tr w:rsidR="004456D8" w:rsidRPr="004456D8" w14:paraId="4A8451D4" w14:textId="77777777" w:rsidTr="00E26F4B">
        <w:tc>
          <w:tcPr>
            <w:tcW w:w="1260" w:type="dxa"/>
            <w:tcBorders>
              <w:top w:val="single" w:sz="6" w:space="0" w:color="auto"/>
            </w:tcBorders>
          </w:tcPr>
          <w:p w14:paraId="74188EE8" w14:textId="77777777" w:rsidR="00FB0AC0" w:rsidRPr="004456D8" w:rsidRDefault="00FB0AC0" w:rsidP="00E26F4B">
            <w:pPr>
              <w:pStyle w:val="covertext"/>
            </w:pPr>
            <w:r w:rsidRPr="004456D8">
              <w:t>Purpose</w:t>
            </w:r>
          </w:p>
        </w:tc>
        <w:tc>
          <w:tcPr>
            <w:tcW w:w="8190" w:type="dxa"/>
            <w:gridSpan w:val="2"/>
            <w:tcBorders>
              <w:top w:val="single" w:sz="6" w:space="0" w:color="auto"/>
            </w:tcBorders>
          </w:tcPr>
          <w:p w14:paraId="6D2F4C05" w14:textId="06E5BE60" w:rsidR="00FB0AC0" w:rsidRPr="004456D8" w:rsidRDefault="00372F28" w:rsidP="00E26F4B">
            <w:pPr>
              <w:pStyle w:val="covertext"/>
            </w:pPr>
            <w:r w:rsidRPr="004456D8">
              <w:t>Support development of technical content for the draft</w:t>
            </w:r>
          </w:p>
        </w:tc>
      </w:tr>
      <w:tr w:rsidR="004456D8" w:rsidRPr="004456D8" w14:paraId="7481BE02" w14:textId="77777777" w:rsidTr="00E26F4B">
        <w:tc>
          <w:tcPr>
            <w:tcW w:w="1260" w:type="dxa"/>
            <w:tcBorders>
              <w:top w:val="single" w:sz="6" w:space="0" w:color="auto"/>
              <w:bottom w:val="single" w:sz="6" w:space="0" w:color="auto"/>
            </w:tcBorders>
          </w:tcPr>
          <w:p w14:paraId="51440F27" w14:textId="77777777" w:rsidR="00FB0AC0" w:rsidRPr="004456D8" w:rsidRDefault="00FB0AC0" w:rsidP="00E26F4B">
            <w:pPr>
              <w:pStyle w:val="covertext"/>
            </w:pPr>
            <w:r w:rsidRPr="004456D8">
              <w:t>Notice</w:t>
            </w:r>
          </w:p>
        </w:tc>
        <w:tc>
          <w:tcPr>
            <w:tcW w:w="8190" w:type="dxa"/>
            <w:gridSpan w:val="2"/>
            <w:tcBorders>
              <w:top w:val="single" w:sz="6" w:space="0" w:color="auto"/>
              <w:bottom w:val="single" w:sz="6" w:space="0" w:color="auto"/>
            </w:tcBorders>
          </w:tcPr>
          <w:p w14:paraId="3B061C8A" w14:textId="77777777" w:rsidR="00FB0AC0" w:rsidRPr="004456D8" w:rsidRDefault="00FB0AC0" w:rsidP="00E26F4B">
            <w:pPr>
              <w:pStyle w:val="covertext"/>
            </w:pPr>
            <w:r w:rsidRPr="004456D8">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456D8" w:rsidRPr="004456D8" w14:paraId="2D7D42A3" w14:textId="77777777" w:rsidTr="00E26F4B">
        <w:tc>
          <w:tcPr>
            <w:tcW w:w="1260" w:type="dxa"/>
            <w:tcBorders>
              <w:top w:val="single" w:sz="6" w:space="0" w:color="auto"/>
              <w:bottom w:val="single" w:sz="6" w:space="0" w:color="auto"/>
            </w:tcBorders>
          </w:tcPr>
          <w:p w14:paraId="306357CD" w14:textId="77777777" w:rsidR="00FB0AC0" w:rsidRPr="004456D8" w:rsidRDefault="00FB0AC0" w:rsidP="00E26F4B">
            <w:pPr>
              <w:pStyle w:val="covertext"/>
            </w:pPr>
            <w:r w:rsidRPr="004456D8">
              <w:t>Release</w:t>
            </w:r>
          </w:p>
        </w:tc>
        <w:tc>
          <w:tcPr>
            <w:tcW w:w="8190" w:type="dxa"/>
            <w:gridSpan w:val="2"/>
            <w:tcBorders>
              <w:top w:val="single" w:sz="6" w:space="0" w:color="auto"/>
              <w:bottom w:val="single" w:sz="6" w:space="0" w:color="auto"/>
            </w:tcBorders>
          </w:tcPr>
          <w:p w14:paraId="6E2C1DB9" w14:textId="77777777" w:rsidR="00FB0AC0" w:rsidRPr="004456D8" w:rsidRDefault="00FB0AC0" w:rsidP="00E26F4B">
            <w:pPr>
              <w:pStyle w:val="covertext"/>
            </w:pPr>
            <w:r w:rsidRPr="004456D8">
              <w:t>The contributor acknowledges and accepts that this contribution becomes the property of IEEE and may be made publicly available by P802.15.</w:t>
            </w:r>
          </w:p>
        </w:tc>
      </w:tr>
    </w:tbl>
    <w:p w14:paraId="229E0734" w14:textId="48342076" w:rsidR="00562F89" w:rsidRDefault="00FB0AC0" w:rsidP="00562F89">
      <w:pPr>
        <w:rPr>
          <w:rFonts w:ascii="Times New Roman" w:hAnsi="Times New Roman" w:cs="Times New Roman"/>
          <w:lang w:eastAsia="ko-KR"/>
        </w:rPr>
      </w:pPr>
      <w:r w:rsidRPr="004456D8">
        <w:rPr>
          <w:rFonts w:ascii="Times New Roman" w:hAnsi="Times New Roman" w:cs="Times New Roman"/>
        </w:rPr>
        <w:br w:type="page"/>
      </w:r>
    </w:p>
    <w:p w14:paraId="66882D5F" w14:textId="46A8BE08" w:rsidR="00463617" w:rsidRPr="00463617" w:rsidRDefault="00463617" w:rsidP="00073C66">
      <w:pPr>
        <w:widowControl w:val="0"/>
        <w:autoSpaceDE w:val="0"/>
        <w:autoSpaceDN w:val="0"/>
        <w:adjustRightInd w:val="0"/>
        <w:rPr>
          <w:sz w:val="28"/>
        </w:rPr>
      </w:pPr>
      <w:r w:rsidRPr="001B1C19">
        <w:rPr>
          <w:sz w:val="28"/>
          <w:highlight w:val="yellow"/>
        </w:rPr>
        <w:lastRenderedPageBreak/>
        <w:t>The baseline for this TFD is 15-23-0155-0</w:t>
      </w:r>
      <w:r w:rsidR="00BF10D9">
        <w:rPr>
          <w:sz w:val="28"/>
          <w:highlight w:val="yellow"/>
        </w:rPr>
        <w:t>1</w:t>
      </w:r>
      <w:r w:rsidRPr="001B1C19">
        <w:rPr>
          <w:sz w:val="28"/>
          <w:highlight w:val="yellow"/>
        </w:rPr>
        <w:t>-04ab-status-update-on-hyper-block-based-mode</w:t>
      </w:r>
      <w:r w:rsidR="00BF10D9">
        <w:rPr>
          <w:sz w:val="28"/>
          <w:highlight w:val="yellow"/>
        </w:rPr>
        <w:t>-</w:t>
      </w:r>
      <w:r w:rsidR="00BF10D9" w:rsidRPr="00BF10D9">
        <w:rPr>
          <w:color w:val="FF0000"/>
          <w:sz w:val="28"/>
          <w:highlight w:val="yellow"/>
        </w:rPr>
        <w:t>v2</w:t>
      </w:r>
      <w:r w:rsidR="00C45481">
        <w:rPr>
          <w:sz w:val="28"/>
          <w:highlight w:val="yellow"/>
        </w:rPr>
        <w:t>. The modifications compared to the baseline are shown as markups.</w:t>
      </w:r>
    </w:p>
    <w:p w14:paraId="16C11CB7" w14:textId="77777777" w:rsidR="00463617" w:rsidRDefault="00463617" w:rsidP="00073C66">
      <w:pPr>
        <w:widowControl w:val="0"/>
        <w:autoSpaceDE w:val="0"/>
        <w:autoSpaceDN w:val="0"/>
        <w:adjustRightInd w:val="0"/>
        <w:rPr>
          <w:b/>
          <w:i/>
          <w:sz w:val="28"/>
        </w:rPr>
      </w:pPr>
    </w:p>
    <w:p w14:paraId="090E992C" w14:textId="77777777" w:rsidR="00073C66" w:rsidRPr="00271E43" w:rsidRDefault="00073C66" w:rsidP="00073C66">
      <w:pPr>
        <w:widowControl w:val="0"/>
        <w:autoSpaceDE w:val="0"/>
        <w:autoSpaceDN w:val="0"/>
        <w:adjustRightInd w:val="0"/>
        <w:rPr>
          <w:rFonts w:ascii="Arial" w:hAnsi="Arial" w:cs="Arial"/>
          <w:b/>
        </w:rPr>
      </w:pPr>
      <w:bookmarkStart w:id="4" w:name="_Hlk131669174"/>
      <w:r w:rsidRPr="00271E43">
        <w:rPr>
          <w:rFonts w:ascii="Arial" w:hAnsi="Arial" w:cs="Arial"/>
          <w:b/>
        </w:rPr>
        <w:t>6.9.</w:t>
      </w:r>
      <w:r>
        <w:rPr>
          <w:rFonts w:ascii="Arial" w:hAnsi="Arial" w:cs="Arial"/>
          <w:b/>
        </w:rPr>
        <w:t>7.3.5 Hyper block-based mode</w:t>
      </w:r>
    </w:p>
    <w:bookmarkEnd w:id="4"/>
    <w:p w14:paraId="368361B7" w14:textId="39E29CFF" w:rsidR="008F37AB" w:rsidRDefault="008F37AB" w:rsidP="00073C66">
      <w:pPr>
        <w:widowControl w:val="0"/>
        <w:autoSpaceDE w:val="0"/>
        <w:autoSpaceDN w:val="0"/>
        <w:adjustRightInd w:val="0"/>
        <w:spacing w:line="276" w:lineRule="auto"/>
        <w:jc w:val="both"/>
        <w:rPr>
          <w:ins w:id="5" w:author="Rojan Chitrakar" w:date="2023-04-28T11:17:00Z"/>
          <w:rFonts w:ascii="TimesNewRomanPSMT" w:hAnsi="TimesNewRomanPSMT" w:cs="TimesNewRomanPSMT"/>
          <w:sz w:val="20"/>
        </w:rPr>
      </w:pPr>
      <w:ins w:id="6" w:author="Rojan Chitrakar" w:date="2023-04-28T11:17:00Z">
        <w:r>
          <w:rPr>
            <w:rFonts w:ascii="TimesNewRomanPSMT" w:hAnsi="TimesNewRomanPSMT" w:cs="TimesNewRomanPSMT"/>
            <w:sz w:val="20"/>
          </w:rPr>
          <w:t xml:space="preserve">  </w:t>
        </w:r>
        <w:r w:rsidRPr="007E5369">
          <w:rPr>
            <w:b/>
            <w:i/>
            <w:sz w:val="28"/>
            <w:highlight w:val="yellow"/>
          </w:rPr>
          <w:t>Modify the subclause as follows (Track changes ON):</w:t>
        </w:r>
      </w:ins>
    </w:p>
    <w:p w14:paraId="62BD93C4" w14:textId="07572DC4" w:rsidR="00073C66" w:rsidRDefault="00B834D4" w:rsidP="00073C66">
      <w:pPr>
        <w:widowControl w:val="0"/>
        <w:autoSpaceDE w:val="0"/>
        <w:autoSpaceDN w:val="0"/>
        <w:adjustRightInd w:val="0"/>
        <w:spacing w:line="276" w:lineRule="auto"/>
        <w:jc w:val="both"/>
        <w:rPr>
          <w:rFonts w:ascii="TimesNewRomanPSMT" w:hAnsi="TimesNewRomanPSMT" w:cs="TimesNewRomanPSMT"/>
          <w:sz w:val="20"/>
          <w:lang w:eastAsia="ko-KR"/>
        </w:rPr>
      </w:pPr>
      <w:r>
        <w:rPr>
          <w:rFonts w:ascii="TimesNewRomanPSMT" w:hAnsi="TimesNewRomanPSMT" w:cs="TimesNewRomanPSMT"/>
          <w:sz w:val="20"/>
        </w:rPr>
        <w:t>A hyper b</w:t>
      </w:r>
      <w:r w:rsidR="00073C66">
        <w:rPr>
          <w:rFonts w:ascii="TimesNewRomanPSMT" w:hAnsi="TimesNewRomanPSMT" w:cs="TimesNewRomanPSMT"/>
          <w:sz w:val="20"/>
        </w:rPr>
        <w:t>lock is a group of ranging blocks. Hyper b</w:t>
      </w:r>
      <w:r w:rsidR="00073C66" w:rsidRPr="0074430F">
        <w:rPr>
          <w:rFonts w:ascii="TimesNewRomanPSMT" w:hAnsi="TimesNewRomanPSMT" w:cs="TimesNewRomanPSMT"/>
          <w:sz w:val="20"/>
        </w:rPr>
        <w:t>lock-based mode uses</w:t>
      </w:r>
      <w:r w:rsidR="00073C66">
        <w:rPr>
          <w:rFonts w:ascii="TimesNewRomanPSMT" w:hAnsi="TimesNewRomanPSMT" w:cs="TimesNewRomanPSMT"/>
          <w:sz w:val="20"/>
        </w:rPr>
        <w:t xml:space="preserve"> the time structure that </w:t>
      </w:r>
      <w:r w:rsidR="00073C66" w:rsidRPr="0074430F">
        <w:rPr>
          <w:rFonts w:ascii="TimesNewRomanPSMT" w:hAnsi="TimesNewRomanPSMT" w:cs="TimesNewRomanPSMT"/>
          <w:sz w:val="20"/>
        </w:rPr>
        <w:t>is</w:t>
      </w:r>
      <w:r w:rsidR="00073C66">
        <w:rPr>
          <w:rFonts w:ascii="TimesNewRomanPSMT" w:hAnsi="TimesNewRomanPSMT" w:cs="TimesNewRomanPSMT"/>
          <w:sz w:val="20"/>
        </w:rPr>
        <w:t xml:space="preserve"> </w:t>
      </w:r>
      <w:r w:rsidR="00073C66" w:rsidRPr="0074430F">
        <w:rPr>
          <w:rFonts w:ascii="TimesNewRomanPSMT" w:hAnsi="TimesNewRomanPSMT" w:cs="TimesNewRomanPSMT"/>
          <w:sz w:val="20"/>
        </w:rPr>
        <w:t>p</w:t>
      </w:r>
      <w:r w:rsidR="00073C66">
        <w:rPr>
          <w:rFonts w:ascii="TimesNewRomanPSMT" w:hAnsi="TimesNewRomanPSMT" w:cs="TimesNewRomanPSMT"/>
          <w:sz w:val="20"/>
        </w:rPr>
        <w:t>eriodic. Figure 6-XXX</w:t>
      </w:r>
      <w:r w:rsidR="00073C66" w:rsidRPr="0074430F">
        <w:rPr>
          <w:rFonts w:ascii="TimesNewRomanPSMT" w:hAnsi="TimesNewRomanPSMT" w:cs="TimesNewRomanPSMT"/>
          <w:sz w:val="20"/>
        </w:rPr>
        <w:t xml:space="preserve"> sho</w:t>
      </w:r>
      <w:r w:rsidR="00073C66">
        <w:rPr>
          <w:rFonts w:ascii="TimesNewRomanPSMT" w:hAnsi="TimesNewRomanPSMT" w:cs="TimesNewRomanPSMT"/>
          <w:sz w:val="20"/>
        </w:rPr>
        <w:t>ws an example timing diagram of</w:t>
      </w:r>
      <w:r w:rsidR="00073C66" w:rsidRPr="0074430F">
        <w:rPr>
          <w:rFonts w:ascii="TimesNewRomanPSMT" w:hAnsi="TimesNewRomanPSMT" w:cs="TimesNewRomanPSMT"/>
          <w:sz w:val="20"/>
        </w:rPr>
        <w:t xml:space="preserve"> </w:t>
      </w:r>
      <w:r>
        <w:rPr>
          <w:rFonts w:ascii="TimesNewRomanPSMT" w:hAnsi="TimesNewRomanPSMT" w:cs="TimesNewRomanPSMT"/>
          <w:sz w:val="20"/>
        </w:rPr>
        <w:t>h</w:t>
      </w:r>
      <w:r w:rsidR="00073C66">
        <w:rPr>
          <w:rFonts w:ascii="TimesNewRomanPSMT" w:hAnsi="TimesNewRomanPSMT" w:cs="TimesNewRomanPSMT"/>
          <w:sz w:val="20"/>
        </w:rPr>
        <w:t xml:space="preserve">yper block-based mode. </w:t>
      </w:r>
    </w:p>
    <w:p w14:paraId="10DF0413" w14:textId="39D36CCA" w:rsidR="009922DF" w:rsidRDefault="009922DF" w:rsidP="00073C66">
      <w:pPr>
        <w:widowControl w:val="0"/>
        <w:autoSpaceDE w:val="0"/>
        <w:autoSpaceDN w:val="0"/>
        <w:adjustRightInd w:val="0"/>
        <w:spacing w:line="276" w:lineRule="auto"/>
        <w:jc w:val="center"/>
        <w:rPr>
          <w:rFonts w:ascii="TimesNewRomanPSMT" w:hAnsi="TimesNewRomanPSMT" w:cs="TimesNewRomanPSMT"/>
          <w:sz w:val="20"/>
        </w:rPr>
      </w:pPr>
    </w:p>
    <w:p w14:paraId="0253CF4F" w14:textId="60E13CC5" w:rsidR="008F67CB" w:rsidRDefault="00A12193" w:rsidP="00073C66">
      <w:pPr>
        <w:widowControl w:val="0"/>
        <w:autoSpaceDE w:val="0"/>
        <w:autoSpaceDN w:val="0"/>
        <w:adjustRightInd w:val="0"/>
        <w:spacing w:line="276" w:lineRule="auto"/>
        <w:jc w:val="center"/>
        <w:rPr>
          <w:rFonts w:ascii="TimesNewRomanPSMT" w:hAnsi="TimesNewRomanPSMT" w:cs="TimesNewRomanPSMT"/>
          <w:sz w:val="20"/>
        </w:rPr>
      </w:pPr>
      <w:r>
        <w:object w:dxaOrig="9181" w:dyaOrig="4351" w14:anchorId="0FC59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213.3pt" o:ole="">
            <v:imagedata r:id="rId13" o:title=""/>
          </v:shape>
          <o:OLEObject Type="Embed" ProgID="Visio.Drawing.15" ShapeID="_x0000_i1025" DrawAspect="Content" ObjectID="_1745903112" r:id="rId14"/>
        </w:object>
      </w:r>
    </w:p>
    <w:p w14:paraId="31F8890C" w14:textId="66C9CB53" w:rsidR="00073C66" w:rsidRDefault="00073C66" w:rsidP="00073C66">
      <w:pPr>
        <w:widowControl w:val="0"/>
        <w:autoSpaceDE w:val="0"/>
        <w:autoSpaceDN w:val="0"/>
        <w:adjustRightInd w:val="0"/>
        <w:spacing w:line="276" w:lineRule="auto"/>
        <w:jc w:val="center"/>
        <w:rPr>
          <w:rFonts w:ascii="Arial" w:hAnsi="Arial" w:cs="Arial"/>
          <w:b/>
          <w:sz w:val="20"/>
        </w:rPr>
      </w:pPr>
      <w:r w:rsidRPr="00E4123B">
        <w:rPr>
          <w:rFonts w:ascii="Arial" w:hAnsi="Arial" w:cs="Arial"/>
          <w:b/>
          <w:sz w:val="20"/>
        </w:rPr>
        <w:t>Figure 6-</w:t>
      </w:r>
      <w:r w:rsidR="006C369D">
        <w:rPr>
          <w:rFonts w:ascii="Arial" w:hAnsi="Arial" w:cs="Arial"/>
          <w:b/>
          <w:sz w:val="20"/>
        </w:rPr>
        <w:t>XXX</w:t>
      </w:r>
      <w:r w:rsidRPr="00E4123B">
        <w:rPr>
          <w:rFonts w:ascii="Arial" w:hAnsi="Arial" w:cs="Arial"/>
          <w:b/>
          <w:sz w:val="20"/>
        </w:rPr>
        <w:t xml:space="preserve"> – Example </w:t>
      </w:r>
      <w:r w:rsidR="00DD491D">
        <w:rPr>
          <w:rFonts w:ascii="Arial" w:hAnsi="Arial" w:cs="Arial"/>
          <w:b/>
          <w:sz w:val="20"/>
        </w:rPr>
        <w:t xml:space="preserve">of timing diagram of hyper </w:t>
      </w:r>
      <w:r>
        <w:rPr>
          <w:rFonts w:ascii="Arial" w:hAnsi="Arial" w:cs="Arial"/>
          <w:b/>
          <w:sz w:val="20"/>
        </w:rPr>
        <w:t>block-based mode</w:t>
      </w:r>
    </w:p>
    <w:p w14:paraId="0AFB6BEE" w14:textId="77777777" w:rsidR="00811FA3" w:rsidRDefault="00811FA3"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736E6DD9" w14:textId="6EDE04A0" w:rsidR="007C6CE0" w:rsidRPr="00BE3F05" w:rsidRDefault="00EF5382" w:rsidP="00EC297B">
      <w:pPr>
        <w:widowControl w:val="0"/>
        <w:autoSpaceDE w:val="0"/>
        <w:autoSpaceDN w:val="0"/>
        <w:adjustRightInd w:val="0"/>
        <w:spacing w:line="276" w:lineRule="auto"/>
        <w:ind w:leftChars="100" w:left="220"/>
        <w:jc w:val="both"/>
        <w:rPr>
          <w:rFonts w:ascii="TimesNewRomanPSMT" w:hAnsi="TimesNewRomanPSMT" w:cs="TimesNewRomanPSMT"/>
          <w:sz w:val="20"/>
          <w:lang w:eastAsia="ko-KR"/>
        </w:rPr>
      </w:pPr>
      <w:r>
        <w:rPr>
          <w:rFonts w:ascii="TimesNewRomanPSMT" w:hAnsi="TimesNewRomanPSMT" w:cs="TimesNewRomanPSMT"/>
          <w:sz w:val="20"/>
        </w:rPr>
        <w:t xml:space="preserve">Each hyper block consists of a whole number of </w:t>
      </w:r>
      <w:r w:rsidR="00F964F4">
        <w:rPr>
          <w:rFonts w:ascii="TimesNewRomanPSMT" w:hAnsi="TimesNewRomanPSMT" w:cs="TimesNewRomanPSMT"/>
          <w:sz w:val="20"/>
        </w:rPr>
        <w:t xml:space="preserve">ranging </w:t>
      </w:r>
      <w:r>
        <w:rPr>
          <w:rFonts w:ascii="TimesNewRomanPSMT" w:hAnsi="TimesNewRomanPSMT" w:cs="TimesNewRomanPSMT"/>
          <w:sz w:val="20"/>
        </w:rPr>
        <w:t>blocks. In the hyper</w:t>
      </w:r>
      <w:r w:rsidR="00176B64">
        <w:rPr>
          <w:rFonts w:ascii="TimesNewRomanPSMT" w:hAnsi="TimesNewRomanPSMT" w:cs="TimesNewRomanPSMT"/>
          <w:sz w:val="20"/>
        </w:rPr>
        <w:t xml:space="preserve"> block</w:t>
      </w:r>
      <w:r>
        <w:rPr>
          <w:rFonts w:ascii="TimesNewRomanPSMT" w:hAnsi="TimesNewRomanPSMT" w:cs="TimesNewRomanPSMT"/>
          <w:sz w:val="20"/>
        </w:rPr>
        <w:t xml:space="preserve">-based mode, the </w:t>
      </w:r>
      <w:r w:rsidR="00F964F4">
        <w:rPr>
          <w:rFonts w:ascii="TimesNewRomanPSMT" w:hAnsi="TimesNewRomanPSMT" w:cs="TimesNewRomanPSMT"/>
          <w:sz w:val="20"/>
        </w:rPr>
        <w:t xml:space="preserve">individual ranging </w:t>
      </w:r>
      <w:r>
        <w:rPr>
          <w:rFonts w:ascii="TimesNewRomanPSMT" w:hAnsi="TimesNewRomanPSMT" w:cs="TimesNewRomanPSMT"/>
          <w:sz w:val="20"/>
        </w:rPr>
        <w:t xml:space="preserve">blocks within a hyper block </w:t>
      </w:r>
      <w:r w:rsidR="00F964F4">
        <w:rPr>
          <w:rFonts w:ascii="TimesNewRomanPSMT" w:hAnsi="TimesNewRomanPSMT" w:cs="TimesNewRomanPSMT"/>
          <w:sz w:val="20"/>
        </w:rPr>
        <w:t xml:space="preserve">may </w:t>
      </w:r>
      <w:r>
        <w:rPr>
          <w:rFonts w:ascii="TimesNewRomanPSMT" w:hAnsi="TimesNewRomanPSMT" w:cs="TimesNewRomanPSMT"/>
          <w:sz w:val="20"/>
        </w:rPr>
        <w:t>have different configuration for</w:t>
      </w:r>
      <w:r w:rsidR="00592DAD">
        <w:rPr>
          <w:rFonts w:ascii="TimesNewRomanPSMT" w:hAnsi="TimesNewRomanPSMT" w:cs="TimesNewRomanPSMT"/>
          <w:sz w:val="20"/>
        </w:rPr>
        <w:t xml:space="preserve"> their</w:t>
      </w:r>
      <w:r>
        <w:rPr>
          <w:rFonts w:ascii="TimesNewRomanPSMT" w:hAnsi="TimesNewRomanPSMT" w:cs="TimesNewRomanPSMT"/>
          <w:sz w:val="20"/>
        </w:rPr>
        <w:t xml:space="preserve"> </w:t>
      </w:r>
      <w:r w:rsidR="00F964F4">
        <w:rPr>
          <w:rFonts w:ascii="TimesNewRomanPSMT" w:hAnsi="TimesNewRomanPSMT" w:cs="TimesNewRomanPSMT"/>
          <w:sz w:val="20"/>
        </w:rPr>
        <w:t xml:space="preserve">ranging </w:t>
      </w:r>
      <w:r w:rsidR="007A5C65">
        <w:rPr>
          <w:rFonts w:ascii="TimesNewRomanPSMT" w:hAnsi="TimesNewRomanPSMT" w:cs="TimesNewRomanPSMT"/>
          <w:sz w:val="20"/>
          <w:lang w:eastAsia="ko-KR"/>
        </w:rPr>
        <w:t xml:space="preserve">block duration, </w:t>
      </w:r>
      <w:r w:rsidR="00F964F4">
        <w:rPr>
          <w:rFonts w:ascii="TimesNewRomanPSMT" w:hAnsi="TimesNewRomanPSMT" w:cs="TimesNewRomanPSMT"/>
          <w:sz w:val="20"/>
          <w:lang w:eastAsia="ko-KR"/>
        </w:rPr>
        <w:t xml:space="preserve">ranging </w:t>
      </w:r>
      <w:r>
        <w:rPr>
          <w:rFonts w:ascii="TimesNewRomanPSMT" w:hAnsi="TimesNewRomanPSMT" w:cs="TimesNewRomanPSMT"/>
          <w:sz w:val="20"/>
        </w:rPr>
        <w:t xml:space="preserve">round duration, </w:t>
      </w:r>
      <w:r w:rsidR="007A5C65">
        <w:rPr>
          <w:rFonts w:ascii="TimesNewRomanPSMT" w:hAnsi="TimesNewRomanPSMT" w:cs="TimesNewRomanPSMT"/>
          <w:sz w:val="20"/>
        </w:rPr>
        <w:t xml:space="preserve">and </w:t>
      </w:r>
      <w:r w:rsidR="00B5136F">
        <w:rPr>
          <w:rFonts w:ascii="TimesNewRomanPSMT" w:hAnsi="TimesNewRomanPSMT" w:cs="TimesNewRomanPSMT"/>
          <w:sz w:val="20"/>
        </w:rPr>
        <w:t xml:space="preserve">ranging </w:t>
      </w:r>
      <w:r>
        <w:rPr>
          <w:rFonts w:ascii="TimesNewRomanPSMT" w:hAnsi="TimesNewRomanPSMT" w:cs="TimesNewRomanPSMT"/>
          <w:sz w:val="20"/>
        </w:rPr>
        <w:t xml:space="preserve">slot </w:t>
      </w:r>
      <w:r w:rsidR="00592DAD">
        <w:rPr>
          <w:rFonts w:ascii="TimesNewRomanPSMT" w:hAnsi="TimesNewRomanPSMT" w:cs="TimesNewRomanPSMT"/>
          <w:sz w:val="20"/>
        </w:rPr>
        <w:t xml:space="preserve">duration, while successive hyper blocks employ </w:t>
      </w:r>
      <w:r w:rsidRPr="00BE3F05">
        <w:rPr>
          <w:rFonts w:ascii="TimesNewRomanPSMT" w:hAnsi="TimesNewRomanPSMT" w:cs="TimesNewRomanPSMT"/>
          <w:sz w:val="20"/>
        </w:rPr>
        <w:t>the same configuration.</w:t>
      </w:r>
    </w:p>
    <w:p w14:paraId="69BE2FFA" w14:textId="5563F3A5" w:rsidR="00226393" w:rsidRDefault="007C6CE0" w:rsidP="00226393">
      <w:pPr>
        <w:widowControl w:val="0"/>
        <w:autoSpaceDE w:val="0"/>
        <w:autoSpaceDN w:val="0"/>
        <w:adjustRightInd w:val="0"/>
        <w:spacing w:line="276" w:lineRule="auto"/>
        <w:ind w:leftChars="100" w:left="220"/>
        <w:jc w:val="both"/>
        <w:rPr>
          <w:rFonts w:ascii="TimesNewRomanPSMT" w:hAnsi="TimesNewRomanPSMT" w:cs="TimesNewRomanPSMT"/>
          <w:sz w:val="20"/>
        </w:rPr>
      </w:pPr>
      <w:r w:rsidRPr="00BE3F05">
        <w:rPr>
          <w:rFonts w:ascii="TimesNewRomanPSMT" w:hAnsi="TimesNewRomanPSMT" w:cs="TimesNewRomanPSMT"/>
          <w:sz w:val="20"/>
          <w:lang w:eastAsia="ko-KR"/>
        </w:rPr>
        <w:t>The</w:t>
      </w:r>
      <w:r w:rsidR="00B35D58">
        <w:rPr>
          <w:rFonts w:ascii="TimesNewRomanPSMT" w:hAnsi="TimesNewRomanPSMT" w:cs="TimesNewRomanPSMT"/>
          <w:sz w:val="20"/>
          <w:lang w:eastAsia="ko-KR"/>
        </w:rPr>
        <w:t xml:space="preserve"> configuration for the</w:t>
      </w:r>
      <w:r w:rsidRPr="00BE3F05">
        <w:rPr>
          <w:rFonts w:ascii="TimesNewRomanPSMT" w:hAnsi="TimesNewRomanPSMT" w:cs="TimesNewRomanPSMT"/>
          <w:sz w:val="20"/>
          <w:lang w:eastAsia="ko-KR"/>
        </w:rPr>
        <w:t xml:space="preserve"> hyper block </w:t>
      </w:r>
      <w:r w:rsidR="00D80A4C" w:rsidRPr="00BE3F05">
        <w:rPr>
          <w:rFonts w:ascii="TimesNewRomanPSMT" w:hAnsi="TimesNewRomanPSMT" w:cs="TimesNewRomanPSMT"/>
          <w:sz w:val="20"/>
          <w:lang w:eastAsia="ko-KR"/>
        </w:rPr>
        <w:t>structure</w:t>
      </w:r>
      <w:r w:rsidRPr="00BE3F05">
        <w:rPr>
          <w:rFonts w:ascii="TimesNewRomanPSMT" w:hAnsi="TimesNewRomanPSMT" w:cs="TimesNewRomanPSMT"/>
          <w:sz w:val="20"/>
          <w:lang w:eastAsia="ko-KR"/>
        </w:rPr>
        <w:t xml:space="preserve"> can be repeatedly transmitted in every RCM by the controller. </w:t>
      </w:r>
      <w:r w:rsidR="00592DAD">
        <w:rPr>
          <w:rFonts w:ascii="TimesNewRomanPSMT" w:hAnsi="TimesNewRomanPSMT" w:cs="TimesNewRomanPSMT"/>
          <w:sz w:val="20"/>
          <w:lang w:eastAsia="ko-KR"/>
        </w:rPr>
        <w:t xml:space="preserve">The </w:t>
      </w:r>
      <w:r w:rsidRPr="00654035">
        <w:rPr>
          <w:rFonts w:ascii="TimesNewRomanPSMT" w:hAnsi="TimesNewRomanPSMT" w:cs="TimesNewRomanPSMT"/>
          <w:sz w:val="20"/>
        </w:rPr>
        <w:t>Hyper Block Structure IE (HBS IE), as defined in 7.4.4.56, can be used to signal t</w:t>
      </w:r>
      <w:r w:rsidRPr="00BE3F05">
        <w:rPr>
          <w:rFonts w:ascii="TimesNewRomanPSMT" w:hAnsi="TimesNewRomanPSMT" w:cs="TimesNewRomanPSMT"/>
          <w:sz w:val="20"/>
        </w:rPr>
        <w:t xml:space="preserve">he durations of each </w:t>
      </w:r>
      <w:r w:rsidR="00592DAD">
        <w:rPr>
          <w:rFonts w:ascii="TimesNewRomanPSMT" w:hAnsi="TimesNewRomanPSMT" w:cs="TimesNewRomanPSMT"/>
          <w:sz w:val="20"/>
        </w:rPr>
        <w:t xml:space="preserve">of the ranging </w:t>
      </w:r>
      <w:r w:rsidRPr="00BE3F05">
        <w:rPr>
          <w:rFonts w:ascii="TimesNewRomanPSMT" w:hAnsi="TimesNewRomanPSMT" w:cs="TimesNewRomanPSMT"/>
          <w:sz w:val="20"/>
        </w:rPr>
        <w:t>block</w:t>
      </w:r>
      <w:r w:rsidR="00592DAD">
        <w:rPr>
          <w:rFonts w:ascii="TimesNewRomanPSMT" w:hAnsi="TimesNewRomanPSMT" w:cs="TimesNewRomanPSMT"/>
          <w:sz w:val="20"/>
        </w:rPr>
        <w:t>s</w:t>
      </w:r>
      <w:r w:rsidRPr="00BE3F05">
        <w:rPr>
          <w:rFonts w:ascii="TimesNewRomanPSMT" w:hAnsi="TimesNewRomanPSMT" w:cs="TimesNewRomanPSMT"/>
          <w:sz w:val="20"/>
        </w:rPr>
        <w:t xml:space="preserve"> in </w:t>
      </w:r>
      <w:r w:rsidR="00592DAD">
        <w:rPr>
          <w:rFonts w:ascii="TimesNewRomanPSMT" w:hAnsi="TimesNewRomanPSMT" w:cs="TimesNewRomanPSMT"/>
          <w:sz w:val="20"/>
        </w:rPr>
        <w:t xml:space="preserve">the </w:t>
      </w:r>
      <w:r w:rsidRPr="00BE3F05">
        <w:rPr>
          <w:rFonts w:ascii="TimesNewRomanPSMT" w:hAnsi="TimesNewRomanPSMT" w:cs="TimesNewRomanPSMT"/>
          <w:sz w:val="20"/>
        </w:rPr>
        <w:t xml:space="preserve">hyper block. </w:t>
      </w:r>
      <w:r w:rsidR="007C0A81">
        <w:rPr>
          <w:rFonts w:ascii="TimesNewRomanPSMT" w:hAnsi="TimesNewRomanPSMT" w:cs="TimesNewRomanPSMT"/>
          <w:sz w:val="20"/>
        </w:rPr>
        <w:t xml:space="preserve">The HBS IE specifies the index of the corresponding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 and includes </w:t>
      </w:r>
      <w:r w:rsidR="00226393">
        <w:rPr>
          <w:rFonts w:ascii="TimesNewRomanPSMT" w:hAnsi="TimesNewRomanPSMT" w:cs="TimesNewRomanPSMT"/>
          <w:sz w:val="20"/>
        </w:rPr>
        <w:t xml:space="preserve">a </w:t>
      </w:r>
      <w:r w:rsidR="007C0A81">
        <w:rPr>
          <w:rFonts w:ascii="TimesNewRomanPSMT" w:hAnsi="TimesNewRomanPSMT" w:cs="TimesNewRomanPSMT"/>
          <w:sz w:val="20"/>
        </w:rPr>
        <w:t xml:space="preserve">list of </w:t>
      </w:r>
      <w:r w:rsidR="00226393">
        <w:rPr>
          <w:rFonts w:ascii="TimesNewRomanPSMT" w:hAnsi="TimesNewRomanPSMT" w:cs="TimesNewRomanPSMT"/>
          <w:sz w:val="20"/>
        </w:rPr>
        <w:t xml:space="preserve">the </w:t>
      </w:r>
      <w:r w:rsidR="007C0A81">
        <w:rPr>
          <w:rFonts w:ascii="TimesNewRomanPSMT" w:hAnsi="TimesNewRomanPSMT" w:cs="TimesNewRomanPSMT"/>
          <w:sz w:val="20"/>
        </w:rPr>
        <w:t xml:space="preserve">durations of all </w:t>
      </w:r>
      <w:r w:rsidR="00226393">
        <w:rPr>
          <w:rFonts w:ascii="TimesNewRomanPSMT" w:hAnsi="TimesNewRomanPSMT" w:cs="TimesNewRomanPSMT"/>
          <w:sz w:val="20"/>
        </w:rPr>
        <w:t xml:space="preserve">the </w:t>
      </w:r>
      <w:r w:rsidR="00592DAD">
        <w:rPr>
          <w:rFonts w:ascii="TimesNewRomanPSMT" w:hAnsi="TimesNewRomanPSMT" w:cs="TimesNewRomanPSMT"/>
          <w:sz w:val="20"/>
        </w:rPr>
        <w:t xml:space="preserve">ranging </w:t>
      </w:r>
      <w:r w:rsidR="007C0A81">
        <w:rPr>
          <w:rFonts w:ascii="TimesNewRomanPSMT" w:hAnsi="TimesNewRomanPSMT" w:cs="TimesNewRomanPSMT"/>
          <w:sz w:val="20"/>
        </w:rPr>
        <w:t xml:space="preserve">blocks within the hyper block. </w:t>
      </w:r>
      <w:r w:rsidR="00641738">
        <w:rPr>
          <w:rFonts w:ascii="TimesNewRomanPSMT" w:hAnsi="TimesNewRomanPSMT" w:cs="TimesNewRomanPSMT"/>
          <w:sz w:val="20"/>
        </w:rPr>
        <w:t xml:space="preserve">Optionally, </w:t>
      </w:r>
      <w:r w:rsidR="00BF796A">
        <w:rPr>
          <w:rFonts w:ascii="TimesNewRomanPSMT" w:hAnsi="TimesNewRomanPSMT" w:cs="TimesNewRomanPSMT"/>
          <w:sz w:val="20"/>
        </w:rPr>
        <w:t>round duration</w:t>
      </w:r>
      <w:del w:id="7" w:author="Rojan Chitrakar" w:date="2023-04-28T11:18:00Z">
        <w:r w:rsidR="00BF796A" w:rsidDel="004216C0">
          <w:rPr>
            <w:rFonts w:ascii="TimesNewRomanPSMT" w:hAnsi="TimesNewRomanPSMT" w:cs="TimesNewRomanPSMT"/>
            <w:sz w:val="20"/>
          </w:rPr>
          <w:delText xml:space="preserve"> and</w:delText>
        </w:r>
      </w:del>
      <w:ins w:id="8" w:author="Rojan Chitrakar" w:date="2023-04-28T11:18:00Z">
        <w:r w:rsidR="004216C0">
          <w:rPr>
            <w:rFonts w:ascii="TimesNewRomanPSMT" w:hAnsi="TimesNewRomanPSMT" w:cs="TimesNewRomanPSMT"/>
            <w:sz w:val="20"/>
          </w:rPr>
          <w:t>,</w:t>
        </w:r>
      </w:ins>
      <w:r w:rsidR="00BF796A">
        <w:rPr>
          <w:rFonts w:ascii="TimesNewRomanPSMT" w:hAnsi="TimesNewRomanPSMT" w:cs="TimesNewRomanPSMT"/>
          <w:sz w:val="20"/>
        </w:rPr>
        <w:t xml:space="preserve"> slot duration can also be </w:t>
      </w:r>
      <w:r w:rsidR="00592DAD">
        <w:rPr>
          <w:rFonts w:ascii="TimesNewRomanPSMT" w:hAnsi="TimesNewRomanPSMT" w:cs="TimesNewRomanPSMT"/>
          <w:sz w:val="20"/>
        </w:rPr>
        <w:t xml:space="preserve">specified </w:t>
      </w:r>
      <w:r w:rsidR="00C2478D">
        <w:rPr>
          <w:rFonts w:ascii="TimesNewRomanPSMT" w:hAnsi="TimesNewRomanPSMT" w:cs="TimesNewRomanPSMT"/>
          <w:sz w:val="20"/>
        </w:rPr>
        <w:t xml:space="preserve">in </w:t>
      </w:r>
      <w:r w:rsidR="00592DAD">
        <w:rPr>
          <w:rFonts w:ascii="TimesNewRomanPSMT" w:hAnsi="TimesNewRomanPSMT" w:cs="TimesNewRomanPSMT"/>
          <w:sz w:val="20"/>
        </w:rPr>
        <w:t xml:space="preserve">the </w:t>
      </w:r>
      <w:r w:rsidR="00C2478D">
        <w:rPr>
          <w:rFonts w:ascii="TimesNewRomanPSMT" w:hAnsi="TimesNewRomanPSMT" w:cs="TimesNewRomanPSMT"/>
          <w:sz w:val="20"/>
        </w:rPr>
        <w:t xml:space="preserve">HBS IE. </w:t>
      </w:r>
      <w:r w:rsidR="007C0A81">
        <w:rPr>
          <w:rFonts w:ascii="TimesNewRomanPSMT" w:hAnsi="TimesNewRomanPSMT" w:cs="TimesNewRomanPSMT"/>
          <w:sz w:val="20"/>
        </w:rPr>
        <w:t xml:space="preserve">On reception of </w:t>
      </w:r>
      <w:r w:rsidR="00592DAD">
        <w:rPr>
          <w:rFonts w:ascii="TimesNewRomanPSMT" w:hAnsi="TimesNewRomanPSMT" w:cs="TimesNewRomanPSMT"/>
          <w:sz w:val="20"/>
        </w:rPr>
        <w:t>a</w:t>
      </w:r>
      <w:ins w:id="9" w:author="Rojan Chitrakar" w:date="2023-04-28T14:43:00Z">
        <w:r w:rsidR="007A3936">
          <w:rPr>
            <w:rFonts w:ascii="TimesNewRomanPSMT" w:hAnsi="TimesNewRomanPSMT" w:cs="TimesNewRomanPSMT"/>
            <w:sz w:val="20"/>
          </w:rPr>
          <w:t>n</w:t>
        </w:r>
      </w:ins>
      <w:r w:rsidR="00592DAD">
        <w:rPr>
          <w:rFonts w:ascii="TimesNewRomanPSMT" w:hAnsi="TimesNewRomanPSMT" w:cs="TimesNewRomanPSMT"/>
          <w:sz w:val="20"/>
        </w:rPr>
        <w:t xml:space="preserve"> </w:t>
      </w:r>
      <w:r w:rsidR="007C0A81">
        <w:rPr>
          <w:rFonts w:ascii="TimesNewRomanPSMT" w:hAnsi="TimesNewRomanPSMT" w:cs="TimesNewRomanPSMT"/>
          <w:sz w:val="20"/>
        </w:rPr>
        <w:t>HBS IE with the RCM, a controlee can assume that hyper block structure is followed.</w:t>
      </w:r>
      <w:r w:rsidR="007C0A81">
        <w:rPr>
          <w:rFonts w:ascii="TimesNewRomanPSMT" w:hAnsi="TimesNewRomanPSMT" w:cs="TimesNewRomanPSMT" w:hint="eastAsia"/>
          <w:sz w:val="20"/>
          <w:lang w:eastAsia="ko-KR"/>
        </w:rPr>
        <w:t xml:space="preserve"> </w:t>
      </w:r>
      <w:r w:rsidR="00D80A4C" w:rsidRPr="00BE3F05">
        <w:rPr>
          <w:rFonts w:ascii="TimesNewRomanPSMT" w:hAnsi="TimesNewRomanPSMT" w:cs="TimesNewRomanPSMT"/>
          <w:sz w:val="20"/>
        </w:rPr>
        <w:t>Each</w:t>
      </w:r>
      <w:r w:rsidRPr="00BE3F05">
        <w:rPr>
          <w:rFonts w:ascii="TimesNewRomanPSMT" w:hAnsi="TimesNewRomanPSMT" w:cs="TimesNewRomanPSMT"/>
          <w:sz w:val="20"/>
        </w:rPr>
        <w:t xml:space="preserve"> block structure can be setup by specifying the Ranging Block Duration field, the Ranging Round Duration</w:t>
      </w:r>
      <w:r w:rsidRPr="00BE3F05">
        <w:rPr>
          <w:rFonts w:ascii="TimesNewRomanPSMT" w:hAnsi="TimesNewRomanPSMT" w:cs="TimesNewRomanPSMT"/>
          <w:sz w:val="20"/>
          <w:lang w:eastAsia="ko-KR"/>
        </w:rPr>
        <w:t xml:space="preserve"> </w:t>
      </w:r>
      <w:r w:rsidRPr="00BE3F05">
        <w:rPr>
          <w:rFonts w:ascii="TimesNewRomanPSMT" w:hAnsi="TimesNewRomanPSMT" w:cs="TimesNewRomanPSMT"/>
          <w:sz w:val="20"/>
        </w:rPr>
        <w:t>field, and the Ranging Slo</w:t>
      </w:r>
      <w:r w:rsidR="006B770B" w:rsidRPr="00BE3F05">
        <w:rPr>
          <w:rFonts w:ascii="TimesNewRomanPSMT" w:hAnsi="TimesNewRomanPSMT" w:cs="TimesNewRomanPSMT"/>
          <w:sz w:val="20"/>
        </w:rPr>
        <w:t xml:space="preserve">t Duration field in </w:t>
      </w:r>
      <w:r w:rsidR="00592DAD">
        <w:rPr>
          <w:rFonts w:ascii="TimesNewRomanPSMT" w:hAnsi="TimesNewRomanPSMT" w:cs="TimesNewRomanPSMT"/>
          <w:sz w:val="20"/>
        </w:rPr>
        <w:t xml:space="preserve">the </w:t>
      </w:r>
      <w:r w:rsidR="00C2478D">
        <w:rPr>
          <w:rFonts w:ascii="TimesNewRomanPSMT" w:hAnsi="TimesNewRomanPSMT" w:cs="TimesNewRomanPSMT"/>
          <w:sz w:val="20"/>
        </w:rPr>
        <w:t>HBS IE and</w:t>
      </w:r>
      <w:r w:rsidR="00A665B7">
        <w:rPr>
          <w:rFonts w:ascii="TimesNewRomanPSMT" w:hAnsi="TimesNewRomanPSMT" w:cs="TimesNewRomanPSMT"/>
          <w:sz w:val="20"/>
        </w:rPr>
        <w:t>/or</w:t>
      </w:r>
      <w:r w:rsidR="00C2478D">
        <w:rPr>
          <w:rFonts w:ascii="TimesNewRomanPSMT" w:hAnsi="TimesNewRomanPSMT" w:cs="TimesNewRomanPSMT"/>
          <w:sz w:val="20"/>
        </w:rPr>
        <w:t xml:space="preserve"> </w:t>
      </w:r>
      <w:r w:rsidR="006B770B" w:rsidRPr="00BE3F05">
        <w:rPr>
          <w:rFonts w:ascii="TimesNewRomanPSMT" w:hAnsi="TimesNewRomanPSMT" w:cs="TimesNewRomanPSMT"/>
          <w:sz w:val="20"/>
        </w:rPr>
        <w:t>the ARC IE</w:t>
      </w:r>
      <w:r w:rsidR="00B35D58">
        <w:rPr>
          <w:rFonts w:ascii="TimesNewRomanPSMT" w:hAnsi="TimesNewRomanPSMT" w:cs="TimesNewRomanPSMT"/>
          <w:sz w:val="20"/>
        </w:rPr>
        <w:t xml:space="preserve"> with</w:t>
      </w:r>
      <w:r w:rsidR="00226393">
        <w:rPr>
          <w:rFonts w:ascii="TimesNewRomanPSMT" w:hAnsi="TimesNewRomanPSMT" w:cs="TimesNewRomanPSMT"/>
          <w:sz w:val="20"/>
        </w:rPr>
        <w:t>in</w:t>
      </w:r>
      <w:r w:rsidR="00B35D58">
        <w:rPr>
          <w:rFonts w:ascii="TimesNewRomanPSMT" w:hAnsi="TimesNewRomanPSMT" w:cs="TimesNewRomanPSMT"/>
          <w:sz w:val="20"/>
        </w:rPr>
        <w:t xml:space="preserve"> the RCM.</w:t>
      </w:r>
      <w:r w:rsidR="006B770B" w:rsidRPr="00BE3F05">
        <w:rPr>
          <w:rFonts w:ascii="TimesNewRomanPSMT" w:hAnsi="TimesNewRomanPSMT" w:cs="TimesNewRomanPSMT"/>
          <w:sz w:val="20"/>
        </w:rPr>
        <w:t xml:space="preserve"> </w:t>
      </w:r>
      <w:r w:rsidR="00E00CCE">
        <w:rPr>
          <w:rFonts w:ascii="TimesNewRomanPSMT" w:hAnsi="TimesNewRomanPSMT" w:cs="TimesNewRomanPSMT"/>
          <w:sz w:val="20"/>
        </w:rPr>
        <w:t xml:space="preserve"> </w:t>
      </w:r>
      <w:r w:rsidR="00E34C3C">
        <w:rPr>
          <w:rFonts w:ascii="TimesNewRomanPSMT" w:hAnsi="TimesNewRomanPSMT" w:cs="TimesNewRomanPSMT"/>
          <w:sz w:val="20"/>
        </w:rPr>
        <w:t>T</w:t>
      </w:r>
      <w:r w:rsidR="00226393" w:rsidRPr="00BE3F05">
        <w:rPr>
          <w:rFonts w:ascii="TimesNewRomanPSMT" w:hAnsi="TimesNewRomanPSMT" w:cs="TimesNewRomanPSMT"/>
          <w:sz w:val="20"/>
        </w:rPr>
        <w:t xml:space="preserve">he </w:t>
      </w:r>
      <w:r w:rsidR="00226393">
        <w:rPr>
          <w:rFonts w:ascii="TimesNewRomanPSMT" w:hAnsi="TimesNewRomanPSMT" w:cs="TimesNewRomanPSMT"/>
          <w:sz w:val="20"/>
        </w:rPr>
        <w:t>hyper</w:t>
      </w:r>
      <w:r w:rsidR="00226393" w:rsidRPr="00BE3F05">
        <w:rPr>
          <w:rFonts w:ascii="TimesNewRomanPSMT" w:hAnsi="TimesNewRomanPSMT" w:cs="TimesNewRomanPSMT"/>
          <w:sz w:val="20"/>
        </w:rPr>
        <w:t xml:space="preserve"> block structure </w:t>
      </w:r>
      <w:r w:rsidR="00E34C3C">
        <w:rPr>
          <w:rFonts w:ascii="TimesNewRomanPSMT" w:hAnsi="TimesNewRomanPSMT" w:cs="TimesNewRomanPSMT"/>
          <w:sz w:val="20"/>
        </w:rPr>
        <w:t>is determined by the next higher layer.</w:t>
      </w:r>
      <w:ins w:id="10" w:author="Rojan Chitrakar" w:date="2023-04-28T13:30:00Z">
        <w:r w:rsidR="00AB74D9">
          <w:rPr>
            <w:rFonts w:ascii="TimesNewRomanPSMT" w:hAnsi="TimesNewRomanPSMT" w:cs="TimesNewRomanPSMT"/>
            <w:sz w:val="20"/>
          </w:rPr>
          <w:t xml:space="preserve"> </w:t>
        </w:r>
      </w:ins>
    </w:p>
    <w:p w14:paraId="4B918280" w14:textId="55070AF4" w:rsidR="007C6CE0" w:rsidRDefault="00244BD5" w:rsidP="00EC297B">
      <w:pPr>
        <w:widowControl w:val="0"/>
        <w:autoSpaceDE w:val="0"/>
        <w:autoSpaceDN w:val="0"/>
        <w:adjustRightInd w:val="0"/>
        <w:spacing w:line="276" w:lineRule="auto"/>
        <w:ind w:leftChars="100" w:left="220"/>
        <w:jc w:val="both"/>
        <w:rPr>
          <w:rFonts w:ascii="TimesNewRomanPSMT" w:hAnsi="TimesNewRomanPSMT" w:cs="TimesNewRomanPSMT"/>
          <w:sz w:val="20"/>
        </w:rPr>
      </w:pPr>
      <w:r>
        <w:rPr>
          <w:rFonts w:ascii="TimesNewRomanPSMT" w:hAnsi="TimesNewRomanPSMT" w:cs="TimesNewRomanPSMT"/>
          <w:sz w:val="20"/>
        </w:rPr>
        <w:t>The hyper block-based mode is optional.</w:t>
      </w:r>
      <w:r w:rsidR="00A12193">
        <w:rPr>
          <w:rFonts w:ascii="TimesNewRomanPSMT" w:hAnsi="TimesNewRomanPSMT" w:cs="TimesNewRomanPSMT"/>
          <w:sz w:val="20"/>
        </w:rPr>
        <w:t xml:space="preserve"> Each hyper block is identified by hyper block index</w:t>
      </w:r>
      <w:r w:rsidR="008F3494">
        <w:rPr>
          <w:rFonts w:ascii="TimesNewRomanPSMT" w:hAnsi="TimesNewRomanPSMT" w:cs="TimesNewRomanPSMT"/>
          <w:sz w:val="20"/>
        </w:rPr>
        <w:t>. This is the total number of hyper blocks that has elapsed since the start of the network</w:t>
      </w:r>
      <w:r w:rsidR="004A2327">
        <w:rPr>
          <w:rFonts w:ascii="TimesNewRomanPSMT" w:hAnsi="TimesNewRomanPSMT" w:cs="TimesNewRomanPSMT"/>
          <w:sz w:val="20"/>
        </w:rPr>
        <w:t xml:space="preserve"> and increments by one with each hyper block execution. </w:t>
      </w:r>
      <w:r w:rsidR="008F3494">
        <w:rPr>
          <w:rFonts w:ascii="TimesNewRomanPSMT" w:hAnsi="TimesNewRomanPSMT" w:cs="TimesNewRomanPSMT"/>
          <w:sz w:val="20"/>
        </w:rPr>
        <w:t>It is announced by controller with HBS IE</w:t>
      </w:r>
      <w:r w:rsidR="004A2327">
        <w:rPr>
          <w:rFonts w:ascii="TimesNewRomanPSMT" w:hAnsi="TimesNewRomanPSMT" w:cs="TimesNewRomanPSMT"/>
          <w:sz w:val="20"/>
        </w:rPr>
        <w:t>. It is used by devices as hyper block counter to identify where it is</w:t>
      </w:r>
      <w:r w:rsidR="00EC5DC0">
        <w:rPr>
          <w:rFonts w:ascii="TimesNewRomanPSMT" w:hAnsi="TimesNewRomanPSMT" w:cs="TimesNewRomanPSMT"/>
          <w:sz w:val="20"/>
        </w:rPr>
        <w:t xml:space="preserve"> now, as ranging block index restarts from 0 again in every hyper block.</w:t>
      </w:r>
    </w:p>
    <w:p w14:paraId="0A3C28E2" w14:textId="7F55BF9F" w:rsidR="00AD4FA2" w:rsidRDefault="00AD4FA2" w:rsidP="00EC297B">
      <w:pPr>
        <w:widowControl w:val="0"/>
        <w:autoSpaceDE w:val="0"/>
        <w:autoSpaceDN w:val="0"/>
        <w:adjustRightInd w:val="0"/>
        <w:spacing w:line="276" w:lineRule="auto"/>
        <w:ind w:leftChars="100" w:left="220"/>
        <w:jc w:val="both"/>
        <w:rPr>
          <w:ins w:id="11" w:author="Rojan Chitrakar" w:date="2023-04-28T13:32:00Z"/>
          <w:rFonts w:ascii="TimesNewRomanPSMT" w:hAnsi="TimesNewRomanPSMT" w:cs="TimesNewRomanPSMT"/>
          <w:sz w:val="20"/>
        </w:rPr>
      </w:pPr>
      <w:r>
        <w:rPr>
          <w:rFonts w:ascii="TimesNewRomanPSMT" w:hAnsi="TimesNewRomanPSMT" w:cs="TimesNewRomanPSMT"/>
          <w:sz w:val="20"/>
        </w:rPr>
        <w:t>T</w:t>
      </w:r>
      <w:r w:rsidRPr="00AD4FA2">
        <w:rPr>
          <w:rFonts w:ascii="TimesNewRomanPSMT" w:hAnsi="TimesNewRomanPSMT" w:cs="TimesNewRomanPSMT"/>
          <w:sz w:val="20"/>
        </w:rPr>
        <w:t xml:space="preserve">he packets sent in the ranging </w:t>
      </w:r>
      <w:r>
        <w:rPr>
          <w:rFonts w:ascii="TimesNewRomanPSMT" w:hAnsi="TimesNewRomanPSMT" w:cs="TimesNewRomanPSMT"/>
          <w:sz w:val="20"/>
        </w:rPr>
        <w:t>block/round/</w:t>
      </w:r>
      <w:r w:rsidRPr="00AD4FA2">
        <w:rPr>
          <w:rFonts w:ascii="TimesNewRomanPSMT" w:hAnsi="TimesNewRomanPSMT" w:cs="TimesNewRomanPSMT"/>
          <w:sz w:val="20"/>
        </w:rPr>
        <w:t xml:space="preserve">slots may be used for ranging and/or sensing and/or data </w:t>
      </w:r>
      <w:r w:rsidRPr="00AD4FA2">
        <w:rPr>
          <w:rFonts w:ascii="TimesNewRomanPSMT" w:hAnsi="TimesNewRomanPSMT" w:cs="TimesNewRomanPSMT"/>
          <w:sz w:val="20"/>
        </w:rPr>
        <w:lastRenderedPageBreak/>
        <w:t>communications</w:t>
      </w:r>
      <w:r>
        <w:rPr>
          <w:rFonts w:ascii="TimesNewRomanPSMT" w:hAnsi="TimesNewRomanPSMT" w:cs="TimesNewRomanPSMT"/>
          <w:sz w:val="20"/>
        </w:rPr>
        <w:t xml:space="preserve"> as well.</w:t>
      </w:r>
    </w:p>
    <w:p w14:paraId="17A5225D" w14:textId="3FE1794A" w:rsidR="004654D2" w:rsidRDefault="004654D2" w:rsidP="00EC297B">
      <w:pPr>
        <w:widowControl w:val="0"/>
        <w:autoSpaceDE w:val="0"/>
        <w:autoSpaceDN w:val="0"/>
        <w:adjustRightInd w:val="0"/>
        <w:spacing w:line="276" w:lineRule="auto"/>
        <w:ind w:leftChars="100" w:left="220"/>
        <w:jc w:val="both"/>
        <w:rPr>
          <w:ins w:id="12" w:author="Rojan Chitrakar" w:date="2023-04-28T13:39:00Z"/>
          <w:rFonts w:ascii="TimesNewRomanPSMT" w:hAnsi="TimesNewRomanPSMT" w:cs="TimesNewRomanPSMT"/>
          <w:sz w:val="20"/>
        </w:rPr>
      </w:pPr>
      <w:ins w:id="13" w:author="Rojan Chitrakar" w:date="2023-04-28T13:33:00Z">
        <w:r w:rsidRPr="004654D2">
          <w:rPr>
            <w:rFonts w:ascii="TimesNewRomanPSMT" w:hAnsi="TimesNewRomanPSMT" w:cs="TimesNewRomanPSMT"/>
            <w:sz w:val="20"/>
          </w:rPr>
          <w:t xml:space="preserve">The Controller may also allocate a </w:t>
        </w:r>
      </w:ins>
      <w:ins w:id="14" w:author="Rojan Chitrakar" w:date="2023-04-28T13:44:00Z">
        <w:r w:rsidR="009202FF">
          <w:rPr>
            <w:rFonts w:ascii="TimesNewRomanPSMT" w:hAnsi="TimesNewRomanPSMT" w:cs="TimesNewRomanPSMT"/>
            <w:sz w:val="20"/>
          </w:rPr>
          <w:t>hyper block advertisement</w:t>
        </w:r>
        <w:r w:rsidR="009202FF" w:rsidRPr="004654D2">
          <w:rPr>
            <w:rFonts w:ascii="TimesNewRomanPSMT" w:hAnsi="TimesNewRomanPSMT" w:cs="TimesNewRomanPSMT"/>
            <w:sz w:val="20"/>
          </w:rPr>
          <w:t xml:space="preserve"> </w:t>
        </w:r>
      </w:ins>
      <w:ins w:id="15" w:author="Rojan Chitrakar" w:date="2023-04-28T13:33:00Z">
        <w:r w:rsidRPr="004654D2">
          <w:rPr>
            <w:rFonts w:ascii="TimesNewRomanPSMT" w:hAnsi="TimesNewRomanPSMT" w:cs="TimesNewRomanPSMT"/>
            <w:sz w:val="20"/>
          </w:rPr>
          <w:t>(HBA) round</w:t>
        </w:r>
      </w:ins>
      <w:ins w:id="16" w:author="Rojan Chitrakar" w:date="2023-04-28T14:26:00Z">
        <w:r w:rsidR="009A5CD1">
          <w:rPr>
            <w:rFonts w:ascii="TimesNewRomanPSMT" w:hAnsi="TimesNewRomanPSMT" w:cs="TimesNewRomanPSMT"/>
            <w:sz w:val="20"/>
          </w:rPr>
          <w:t>,</w:t>
        </w:r>
      </w:ins>
      <w:ins w:id="17" w:author="Rojan Chitrakar" w:date="2023-04-28T13:33:00Z">
        <w:r w:rsidRPr="004654D2">
          <w:rPr>
            <w:rFonts w:ascii="TimesNewRomanPSMT" w:hAnsi="TimesNewRomanPSMT" w:cs="TimesNewRomanPSMT"/>
            <w:sz w:val="20"/>
          </w:rPr>
          <w:t xml:space="preserve"> at least once in each hyper block</w:t>
        </w:r>
      </w:ins>
      <w:ins w:id="18" w:author="Rojan Chitrakar" w:date="2023-04-28T14:26:00Z">
        <w:r w:rsidR="009A5CD1">
          <w:rPr>
            <w:rFonts w:ascii="TimesNewRomanPSMT" w:hAnsi="TimesNewRomanPSMT" w:cs="TimesNewRomanPSMT"/>
            <w:sz w:val="20"/>
          </w:rPr>
          <w:t>,</w:t>
        </w:r>
      </w:ins>
      <w:ins w:id="19" w:author="Rojan Chitrakar" w:date="2023-04-28T13:33:00Z">
        <w:r w:rsidRPr="004654D2">
          <w:rPr>
            <w:rFonts w:ascii="TimesNewRomanPSMT" w:hAnsi="TimesNewRomanPSMT" w:cs="TimesNewRomanPSMT"/>
            <w:sz w:val="20"/>
          </w:rPr>
          <w:t xml:space="preserve"> to advertise the assigned block for each participating device or network (e.g. RAN (Ranging Area Network)). The </w:t>
        </w:r>
      </w:ins>
      <w:ins w:id="20" w:author="Rojan Chitrakar" w:date="2023-04-28T13:44:00Z">
        <w:r w:rsidR="009202FF">
          <w:rPr>
            <w:rFonts w:ascii="TimesNewRomanPSMT" w:hAnsi="TimesNewRomanPSMT" w:cs="TimesNewRomanPSMT"/>
            <w:sz w:val="20"/>
          </w:rPr>
          <w:t>hyper block advertisement</w:t>
        </w:r>
      </w:ins>
      <w:ins w:id="21" w:author="Rojan Chitrakar" w:date="2023-04-28T13:33:00Z">
        <w:r w:rsidRPr="004654D2">
          <w:rPr>
            <w:rFonts w:ascii="TimesNewRomanPSMT" w:hAnsi="TimesNewRomanPSMT" w:cs="TimesNewRomanPSMT"/>
            <w:sz w:val="20"/>
          </w:rPr>
          <w:t xml:space="preserve"> round may be fixed as the first round of </w:t>
        </w:r>
      </w:ins>
      <w:ins w:id="22" w:author="Rojan Chitrakar" w:date="2023-04-28T14:27:00Z">
        <w:r w:rsidR="009A5CD1">
          <w:rPr>
            <w:rFonts w:ascii="TimesNewRomanPSMT" w:hAnsi="TimesNewRomanPSMT" w:cs="TimesNewRomanPSMT"/>
            <w:sz w:val="20"/>
          </w:rPr>
          <w:t>each ranging</w:t>
        </w:r>
      </w:ins>
      <w:ins w:id="23" w:author="Rojan Chitrakar" w:date="2023-04-28T13:33:00Z">
        <w:r w:rsidRPr="004654D2">
          <w:rPr>
            <w:rFonts w:ascii="TimesNewRomanPSMT" w:hAnsi="TimesNewRomanPSMT" w:cs="TimesNewRomanPSMT"/>
            <w:sz w:val="20"/>
          </w:rPr>
          <w:t xml:space="preserve"> block in each hyper block or it may be a negotiated round in a certain block of each hyper block. (e.g., negotiated during session setup). In each </w:t>
        </w:r>
      </w:ins>
      <w:ins w:id="24" w:author="Rojan Chitrakar" w:date="2023-04-28T13:44:00Z">
        <w:r w:rsidR="009202FF">
          <w:rPr>
            <w:rFonts w:ascii="TimesNewRomanPSMT" w:hAnsi="TimesNewRomanPSMT" w:cs="TimesNewRomanPSMT"/>
            <w:sz w:val="20"/>
          </w:rPr>
          <w:t>hyper block advertisement</w:t>
        </w:r>
      </w:ins>
      <w:ins w:id="25" w:author="Rojan Chitrakar" w:date="2023-04-28T13:33:00Z">
        <w:r w:rsidRPr="004654D2">
          <w:rPr>
            <w:rFonts w:ascii="TimesNewRomanPSMT" w:hAnsi="TimesNewRomanPSMT" w:cs="TimesNewRomanPSMT"/>
            <w:sz w:val="20"/>
          </w:rPr>
          <w:t xml:space="preserve"> round, the Controller transmits </w:t>
        </w:r>
      </w:ins>
      <w:ins w:id="26" w:author="Rojan Chitrakar" w:date="2023-05-16T15:09:00Z">
        <w:r w:rsidR="00311BBF">
          <w:rPr>
            <w:rFonts w:ascii="TimesNewRomanPSMT" w:hAnsi="TimesNewRomanPSMT" w:cs="TimesNewRomanPSMT"/>
            <w:sz w:val="20"/>
          </w:rPr>
          <w:t>a scheduling</w:t>
        </w:r>
        <w:r w:rsidR="00311BBF" w:rsidRPr="00773D5A">
          <w:rPr>
            <w:rFonts w:ascii="TimesNewRomanPSMT" w:hAnsi="TimesNewRomanPSMT" w:cs="TimesNewRomanPSMT"/>
            <w:sz w:val="20"/>
          </w:rPr>
          <w:t xml:space="preserve"> IE carrying the block assignment</w:t>
        </w:r>
        <w:r w:rsidR="00311BBF">
          <w:rPr>
            <w:rFonts w:ascii="TimesNewRomanPSMT" w:hAnsi="TimesNewRomanPSMT" w:cs="TimesNewRomanPSMT"/>
            <w:sz w:val="20"/>
          </w:rPr>
          <w:t xml:space="preserve"> schedule</w:t>
        </w:r>
        <w:r w:rsidR="00311BBF" w:rsidRPr="00773D5A">
          <w:rPr>
            <w:rFonts w:ascii="TimesNewRomanPSMT" w:hAnsi="TimesNewRomanPSMT" w:cs="TimesNewRomanPSMT"/>
            <w:sz w:val="20"/>
          </w:rPr>
          <w:t>, as defined in 7.4.4.</w:t>
        </w:r>
        <w:r w:rsidR="00311BBF">
          <w:rPr>
            <w:rFonts w:ascii="TimesNewRomanPSMT" w:hAnsi="TimesNewRomanPSMT" w:cs="TimesNewRomanPSMT"/>
            <w:sz w:val="20"/>
          </w:rPr>
          <w:t>X (Schedule IE)</w:t>
        </w:r>
      </w:ins>
      <w:ins w:id="27" w:author="Rojan Chitrakar" w:date="2023-04-28T13:34:00Z">
        <w:r w:rsidRPr="00654035">
          <w:rPr>
            <w:rFonts w:ascii="TimesNewRomanPSMT" w:hAnsi="TimesNewRomanPSMT" w:cs="TimesNewRomanPSMT"/>
            <w:sz w:val="20"/>
          </w:rPr>
          <w:t xml:space="preserve">, </w:t>
        </w:r>
      </w:ins>
      <w:ins w:id="28" w:author="Rojan Chitrakar" w:date="2023-04-28T13:33:00Z">
        <w:r w:rsidRPr="004654D2">
          <w:rPr>
            <w:rFonts w:ascii="TimesNewRomanPSMT" w:hAnsi="TimesNewRomanPSMT" w:cs="TimesNewRomanPSMT"/>
            <w:sz w:val="20"/>
          </w:rPr>
          <w:t>for that hyper block.</w:t>
        </w:r>
      </w:ins>
      <w:ins w:id="29" w:author="Rojan Chitrakar" w:date="2023-04-28T13:39:00Z">
        <w:r w:rsidR="003A29C4">
          <w:rPr>
            <w:rFonts w:ascii="TimesNewRomanPSMT" w:hAnsi="TimesNewRomanPSMT" w:cs="TimesNewRomanPSMT"/>
            <w:sz w:val="20"/>
          </w:rPr>
          <w:t xml:space="preserve"> An example where the controller </w:t>
        </w:r>
      </w:ins>
      <w:ins w:id="30" w:author="Rojan Chitrakar" w:date="2023-04-28T13:40:00Z">
        <w:r w:rsidR="003A29C4">
          <w:rPr>
            <w:rFonts w:ascii="TimesNewRomanPSMT" w:hAnsi="TimesNewRomanPSMT" w:cs="TimesNewRomanPSMT"/>
            <w:sz w:val="20"/>
          </w:rPr>
          <w:t xml:space="preserve">allocates a </w:t>
        </w:r>
      </w:ins>
      <w:ins w:id="31" w:author="Rojan Chitrakar" w:date="2023-04-28T13:44:00Z">
        <w:r w:rsidR="009202FF">
          <w:rPr>
            <w:rFonts w:ascii="TimesNewRomanPSMT" w:hAnsi="TimesNewRomanPSMT" w:cs="TimesNewRomanPSMT"/>
            <w:sz w:val="20"/>
          </w:rPr>
          <w:t>hyper block advertisement</w:t>
        </w:r>
      </w:ins>
      <w:ins w:id="32" w:author="Rojan Chitrakar" w:date="2023-04-28T13:40:00Z">
        <w:r w:rsidR="003A29C4" w:rsidRPr="004654D2">
          <w:rPr>
            <w:rFonts w:ascii="TimesNewRomanPSMT" w:hAnsi="TimesNewRomanPSMT" w:cs="TimesNewRomanPSMT"/>
            <w:sz w:val="20"/>
          </w:rPr>
          <w:t xml:space="preserve"> (HBA) round</w:t>
        </w:r>
        <w:r w:rsidR="003A29C4">
          <w:rPr>
            <w:rFonts w:ascii="TimesNewRomanPSMT" w:hAnsi="TimesNewRomanPSMT" w:cs="TimesNewRomanPSMT"/>
            <w:sz w:val="20"/>
          </w:rPr>
          <w:t xml:space="preserve"> in the first round of every ranging block is illustrated in </w:t>
        </w:r>
        <w:r w:rsidR="001839C3">
          <w:rPr>
            <w:rFonts w:ascii="TimesNewRomanPSMT" w:hAnsi="TimesNewRomanPSMT" w:cs="TimesNewRomanPSMT"/>
            <w:sz w:val="20"/>
          </w:rPr>
          <w:t>Figure 6-OOO.</w:t>
        </w:r>
      </w:ins>
    </w:p>
    <w:p w14:paraId="264B5D5E" w14:textId="3449B40B" w:rsidR="003A29C4" w:rsidRDefault="003A29C4" w:rsidP="00EC297B">
      <w:pPr>
        <w:widowControl w:val="0"/>
        <w:autoSpaceDE w:val="0"/>
        <w:autoSpaceDN w:val="0"/>
        <w:adjustRightInd w:val="0"/>
        <w:spacing w:line="276" w:lineRule="auto"/>
        <w:ind w:leftChars="100" w:left="220"/>
        <w:jc w:val="both"/>
        <w:rPr>
          <w:ins w:id="33" w:author="Rojan Chitrakar" w:date="2023-04-28T13:39:00Z"/>
          <w:rFonts w:ascii="TimesNewRomanPSMT" w:hAnsi="TimesNewRomanPSMT" w:cs="TimesNewRomanPSMT"/>
          <w:sz w:val="20"/>
        </w:rPr>
      </w:pPr>
    </w:p>
    <w:p w14:paraId="0A8CE79F" w14:textId="0247912A" w:rsidR="003A29C4" w:rsidRDefault="008B3F47" w:rsidP="00EC297B">
      <w:pPr>
        <w:widowControl w:val="0"/>
        <w:autoSpaceDE w:val="0"/>
        <w:autoSpaceDN w:val="0"/>
        <w:adjustRightInd w:val="0"/>
        <w:spacing w:line="276" w:lineRule="auto"/>
        <w:ind w:leftChars="100" w:left="220"/>
        <w:jc w:val="both"/>
        <w:rPr>
          <w:ins w:id="34" w:author="Rojan Chitrakar" w:date="2023-04-28T13:41:00Z"/>
        </w:rPr>
      </w:pPr>
      <w:ins w:id="35" w:author="Rojan Chitrakar" w:date="2023-05-11T14:48:00Z">
        <w:r>
          <w:object w:dxaOrig="16951" w:dyaOrig="3510" w14:anchorId="0990284D">
            <v:shape id="_x0000_i1026" type="#_x0000_t75" style="width:450.9pt;height:93.3pt" o:ole="">
              <v:imagedata r:id="rId15" o:title=""/>
            </v:shape>
            <o:OLEObject Type="Embed" ProgID="Visio.Drawing.15" ShapeID="_x0000_i1026" DrawAspect="Content" ObjectID="_1745903113" r:id="rId16"/>
          </w:object>
        </w:r>
      </w:ins>
      <w:del w:id="36" w:author="Rojan Chitrakar" w:date="2023-05-11T14:47:00Z">
        <w:r w:rsidR="003A29C4" w:rsidDel="008E2BFA">
          <w:fldChar w:fldCharType="begin"/>
        </w:r>
        <w:r w:rsidR="003A29C4" w:rsidDel="008E2BFA">
          <w:fldChar w:fldCharType="end"/>
        </w:r>
      </w:del>
    </w:p>
    <w:p w14:paraId="3A293CB4" w14:textId="5B0A9231" w:rsidR="001839C3" w:rsidRDefault="001839C3" w:rsidP="001839C3">
      <w:pPr>
        <w:widowControl w:val="0"/>
        <w:autoSpaceDE w:val="0"/>
        <w:autoSpaceDN w:val="0"/>
        <w:adjustRightInd w:val="0"/>
        <w:spacing w:line="276" w:lineRule="auto"/>
        <w:ind w:leftChars="100" w:left="220"/>
        <w:jc w:val="center"/>
        <w:rPr>
          <w:ins w:id="37" w:author="Rojan Chitrakar" w:date="2023-04-28T11:17:00Z"/>
          <w:rFonts w:ascii="TimesNewRomanPSMT" w:hAnsi="TimesNewRomanPSMT" w:cs="TimesNewRomanPSMT"/>
          <w:sz w:val="20"/>
        </w:rPr>
      </w:pPr>
      <w:ins w:id="38" w:author="Rojan Chitrakar" w:date="2023-04-28T13:41:00Z">
        <w:r>
          <w:rPr>
            <w:rFonts w:ascii="TimesNewRomanPSMT" w:hAnsi="TimesNewRomanPSMT" w:cs="TimesNewRomanPSMT"/>
            <w:sz w:val="20"/>
          </w:rPr>
          <w:t>Figure 6-OOO</w:t>
        </w:r>
      </w:ins>
    </w:p>
    <w:p w14:paraId="4BA9A4D7" w14:textId="6357CD44" w:rsidR="009227BC" w:rsidRDefault="004216C0" w:rsidP="00B72E22">
      <w:pPr>
        <w:widowControl w:val="0"/>
        <w:autoSpaceDE w:val="0"/>
        <w:autoSpaceDN w:val="0"/>
        <w:adjustRightInd w:val="0"/>
        <w:spacing w:line="276" w:lineRule="auto"/>
        <w:ind w:leftChars="100" w:left="220"/>
        <w:jc w:val="both"/>
        <w:rPr>
          <w:ins w:id="39" w:author="Rojan Chitrakar" w:date="2023-05-16T16:24:00Z"/>
          <w:rFonts w:ascii="TimesNewRomanPSMT" w:hAnsi="TimesNewRomanPSMT" w:cs="TimesNewRomanPSMT"/>
          <w:sz w:val="20"/>
        </w:rPr>
      </w:pPr>
      <w:ins w:id="40" w:author="Rojan Chitrakar" w:date="2023-04-28T11:25:00Z">
        <w:r>
          <w:rPr>
            <w:rFonts w:ascii="TimesNewRomanPSMT" w:hAnsi="TimesNewRomanPSMT" w:cs="TimesNewRomanPSMT"/>
            <w:sz w:val="20"/>
          </w:rPr>
          <w:t xml:space="preserve">In an allocated ranging round of a ranging block within a hyper block, </w:t>
        </w:r>
      </w:ins>
      <w:ins w:id="41" w:author="Rojan Chitrakar" w:date="2023-04-28T11:26:00Z">
        <w:r>
          <w:rPr>
            <w:rFonts w:ascii="TimesNewRomanPSMT" w:hAnsi="TimesNewRomanPSMT" w:cs="TimesNewRomanPSMT"/>
            <w:sz w:val="20"/>
          </w:rPr>
          <w:t>t</w:t>
        </w:r>
        <w:r w:rsidRPr="004216C0">
          <w:rPr>
            <w:rFonts w:ascii="TimesNewRomanPSMT" w:hAnsi="TimesNewRomanPSMT" w:cs="TimesNewRomanPSMT"/>
            <w:sz w:val="20"/>
          </w:rPr>
          <w:t xml:space="preserve">he controller may transmit an Enhanced Ranging Round IE (ERR IE) </w:t>
        </w:r>
      </w:ins>
      <w:ins w:id="42" w:author="Rojan Chitrakar" w:date="2023-04-28T11:28:00Z">
        <w:r w:rsidR="00CE7CBE">
          <w:rPr>
            <w:rFonts w:ascii="TimesNewRomanPSMT" w:hAnsi="TimesNewRomanPSMT" w:cs="TimesNewRomanPSMT"/>
            <w:sz w:val="20"/>
          </w:rPr>
          <w:t>(</w:t>
        </w:r>
      </w:ins>
      <w:ins w:id="43" w:author="Rojan Chitrakar" w:date="2023-04-28T11:27:00Z">
        <w:r>
          <w:rPr>
            <w:rFonts w:ascii="TimesNewRomanPSMT" w:hAnsi="TimesNewRomanPSMT" w:cs="TimesNewRomanPSMT"/>
            <w:sz w:val="20"/>
          </w:rPr>
          <w:t xml:space="preserve">as described in </w:t>
        </w:r>
      </w:ins>
      <w:ins w:id="44" w:author="Rojan Chitrakar" w:date="2023-04-28T11:28:00Z">
        <w:r w:rsidR="00CE7CBE" w:rsidRPr="00CE7CBE">
          <w:rPr>
            <w:rFonts w:ascii="TimesNewRomanPSMT" w:hAnsi="TimesNewRomanPSMT" w:cs="TimesNewRomanPSMT"/>
            <w:sz w:val="20"/>
          </w:rPr>
          <w:t>7.4.4.57</w:t>
        </w:r>
        <w:r w:rsidR="00CE7CBE">
          <w:rPr>
            <w:rFonts w:ascii="TimesNewRomanPSMT" w:hAnsi="TimesNewRomanPSMT" w:cs="TimesNewRomanPSMT"/>
            <w:sz w:val="20"/>
          </w:rPr>
          <w:t>)</w:t>
        </w:r>
        <w:r w:rsidR="00CE7CBE" w:rsidRPr="00CE7CBE">
          <w:rPr>
            <w:rFonts w:ascii="TimesNewRomanPSMT" w:hAnsi="TimesNewRomanPSMT" w:cs="TimesNewRomanPSMT"/>
            <w:sz w:val="20"/>
          </w:rPr>
          <w:t xml:space="preserve"> </w:t>
        </w:r>
      </w:ins>
      <w:ins w:id="45" w:author="Rojan Chitrakar" w:date="2023-04-28T11:26:00Z">
        <w:r w:rsidRPr="004216C0">
          <w:rPr>
            <w:rFonts w:ascii="TimesNewRomanPSMT" w:hAnsi="TimesNewRomanPSMT" w:cs="TimesNewRomanPSMT"/>
            <w:sz w:val="20"/>
          </w:rPr>
          <w:t xml:space="preserve">to inform the next </w:t>
        </w:r>
      </w:ins>
      <w:ins w:id="46" w:author="Rojan Chitrakar" w:date="2023-04-28T11:29:00Z">
        <w:r w:rsidR="00CE7CBE">
          <w:rPr>
            <w:rFonts w:ascii="TimesNewRomanPSMT" w:hAnsi="TimesNewRomanPSMT" w:cs="TimesNewRomanPSMT"/>
            <w:sz w:val="20"/>
          </w:rPr>
          <w:t xml:space="preserve">ranging </w:t>
        </w:r>
      </w:ins>
      <w:ins w:id="47" w:author="Rojan Chitrakar" w:date="2023-04-28T11:26:00Z">
        <w:r w:rsidRPr="004216C0">
          <w:rPr>
            <w:rFonts w:ascii="TimesNewRomanPSMT" w:hAnsi="TimesNewRomanPSMT" w:cs="TimesNewRomanPSMT"/>
            <w:sz w:val="20"/>
          </w:rPr>
          <w:t>block</w:t>
        </w:r>
      </w:ins>
      <w:ins w:id="48" w:author="Rojan Chitrakar" w:date="2023-04-28T11:29:00Z">
        <w:r w:rsidR="00CE7CBE">
          <w:rPr>
            <w:rFonts w:ascii="TimesNewRomanPSMT" w:hAnsi="TimesNewRomanPSMT" w:cs="TimesNewRomanPSMT"/>
            <w:sz w:val="20"/>
          </w:rPr>
          <w:t xml:space="preserve"> that is assigned to a controlee</w:t>
        </w:r>
      </w:ins>
      <w:ins w:id="49" w:author="Rojan Chitrakar" w:date="2023-04-28T11:30:00Z">
        <w:r w:rsidR="00CE7CBE">
          <w:rPr>
            <w:rFonts w:ascii="TimesNewRomanPSMT" w:hAnsi="TimesNewRomanPSMT" w:cs="TimesNewRomanPSMT"/>
            <w:sz w:val="20"/>
          </w:rPr>
          <w:t>,</w:t>
        </w:r>
      </w:ins>
      <w:ins w:id="50" w:author="Rojan Chitrakar" w:date="2023-04-28T11:26:00Z">
        <w:r w:rsidRPr="004216C0">
          <w:rPr>
            <w:rFonts w:ascii="TimesNewRomanPSMT" w:hAnsi="TimesNewRomanPSMT" w:cs="TimesNewRomanPSMT"/>
            <w:sz w:val="20"/>
          </w:rPr>
          <w:t xml:space="preserve"> the number of rounds in the </w:t>
        </w:r>
      </w:ins>
      <w:ins w:id="51" w:author="Rojan Chitrakar" w:date="2023-04-28T11:30:00Z">
        <w:r w:rsidR="00CE7CBE">
          <w:rPr>
            <w:rFonts w:ascii="TimesNewRomanPSMT" w:hAnsi="TimesNewRomanPSMT" w:cs="TimesNewRomanPSMT"/>
            <w:sz w:val="20"/>
          </w:rPr>
          <w:t xml:space="preserve">next assigned ranging </w:t>
        </w:r>
      </w:ins>
      <w:ins w:id="52" w:author="Rojan Chitrakar" w:date="2023-04-28T11:26:00Z">
        <w:r w:rsidRPr="004216C0">
          <w:rPr>
            <w:rFonts w:ascii="TimesNewRomanPSMT" w:hAnsi="TimesNewRomanPSMT" w:cs="TimesNewRomanPSMT"/>
            <w:sz w:val="20"/>
          </w:rPr>
          <w:t xml:space="preserve">block </w:t>
        </w:r>
      </w:ins>
      <w:ins w:id="53" w:author="Rojan Chitrakar" w:date="2023-04-28T11:30:00Z">
        <w:r w:rsidR="00CE7CBE">
          <w:rPr>
            <w:rFonts w:ascii="TimesNewRomanPSMT" w:hAnsi="TimesNewRomanPSMT" w:cs="TimesNewRomanPSMT"/>
            <w:sz w:val="20"/>
          </w:rPr>
          <w:t xml:space="preserve">and the </w:t>
        </w:r>
        <w:r w:rsidR="00CE7CBE" w:rsidRPr="00CE7CBE">
          <w:rPr>
            <w:rFonts w:ascii="TimesNewRomanPSMT" w:hAnsi="TimesNewRomanPSMT" w:cs="TimesNewRomanPSMT"/>
            <w:sz w:val="20"/>
          </w:rPr>
          <w:t>ranging round information</w:t>
        </w:r>
      </w:ins>
      <w:ins w:id="54" w:author="Rojan Chitrakar" w:date="2023-04-28T11:31:00Z">
        <w:r w:rsidR="00CE7CBE" w:rsidRPr="00CE7CBE">
          <w:t xml:space="preserve"> </w:t>
        </w:r>
        <w:r w:rsidR="00CE7CBE" w:rsidRPr="00CE7CBE">
          <w:rPr>
            <w:rFonts w:ascii="TimesNewRomanPSMT" w:hAnsi="TimesNewRomanPSMT" w:cs="TimesNewRomanPSMT"/>
            <w:sz w:val="20"/>
          </w:rPr>
          <w:t>in the next assigned ranging block</w:t>
        </w:r>
      </w:ins>
      <w:ins w:id="55" w:author="Rojan Chitrakar" w:date="2023-04-28T11:26:00Z">
        <w:r w:rsidRPr="004216C0">
          <w:rPr>
            <w:rFonts w:ascii="TimesNewRomanPSMT" w:hAnsi="TimesNewRomanPSMT" w:cs="TimesNewRomanPSMT"/>
            <w:sz w:val="20"/>
          </w:rPr>
          <w:t>.</w:t>
        </w:r>
      </w:ins>
      <w:ins w:id="56" w:author="Rojan Chitrakar" w:date="2023-04-28T11:35:00Z">
        <w:r w:rsidR="00AC4C89" w:rsidRPr="00AC4C89">
          <w:rPr>
            <w:rFonts w:ascii="TimesNewRomanPSMT" w:hAnsi="TimesNewRomanPSMT" w:cs="TimesNewRomanPSMT"/>
            <w:sz w:val="20"/>
          </w:rPr>
          <w:t xml:space="preserve"> </w:t>
        </w:r>
        <w:r w:rsidR="00AC4C89">
          <w:rPr>
            <w:rFonts w:ascii="TimesNewRomanPSMT" w:hAnsi="TimesNewRomanPSMT" w:cs="TimesNewRomanPSMT"/>
            <w:sz w:val="20"/>
          </w:rPr>
          <w:t>The ERR IE may be inc</w:t>
        </w:r>
      </w:ins>
      <w:ins w:id="57" w:author="Rojan Chitrakar" w:date="2023-04-28T11:36:00Z">
        <w:r w:rsidR="00AC4C89">
          <w:rPr>
            <w:rFonts w:ascii="TimesNewRomanPSMT" w:hAnsi="TimesNewRomanPSMT" w:cs="TimesNewRomanPSMT"/>
            <w:sz w:val="20"/>
          </w:rPr>
          <w:t xml:space="preserve">luded </w:t>
        </w:r>
      </w:ins>
      <w:ins w:id="58" w:author="Rojan Chitrakar" w:date="2023-04-28T11:35:00Z">
        <w:r w:rsidR="00AC4C89" w:rsidRPr="004216C0">
          <w:rPr>
            <w:rFonts w:ascii="TimesNewRomanPSMT" w:hAnsi="TimesNewRomanPSMT" w:cs="TimesNewRomanPSMT"/>
            <w:sz w:val="20"/>
          </w:rPr>
          <w:t xml:space="preserve">in </w:t>
        </w:r>
      </w:ins>
      <w:ins w:id="59" w:author="Rojan Chitrakar" w:date="2023-04-28T11:36:00Z">
        <w:r w:rsidR="00AC4C89">
          <w:rPr>
            <w:rFonts w:ascii="TimesNewRomanPSMT" w:hAnsi="TimesNewRomanPSMT" w:cs="TimesNewRomanPSMT"/>
            <w:sz w:val="20"/>
          </w:rPr>
          <w:t xml:space="preserve">the </w:t>
        </w:r>
      </w:ins>
      <w:ins w:id="60" w:author="Rojan Chitrakar" w:date="2023-04-28T11:35:00Z">
        <w:r w:rsidR="00AC4C89" w:rsidRPr="004216C0">
          <w:rPr>
            <w:rFonts w:ascii="TimesNewRomanPSMT" w:hAnsi="TimesNewRomanPSMT" w:cs="TimesNewRomanPSMT"/>
            <w:sz w:val="20"/>
          </w:rPr>
          <w:t>RCM</w:t>
        </w:r>
        <w:r w:rsidR="00AC4C89">
          <w:rPr>
            <w:rFonts w:ascii="TimesNewRomanPSMT" w:hAnsi="TimesNewRomanPSMT" w:cs="TimesNewRomanPSMT"/>
            <w:sz w:val="20"/>
          </w:rPr>
          <w:t xml:space="preserve"> or in the last message sent by the controller to the controlees</w:t>
        </w:r>
      </w:ins>
      <w:ins w:id="61" w:author="Rojan Chitrakar" w:date="2023-04-28T11:36:00Z">
        <w:r w:rsidR="00AC4C89">
          <w:rPr>
            <w:rFonts w:ascii="TimesNewRomanPSMT" w:hAnsi="TimesNewRomanPSMT" w:cs="TimesNewRomanPSMT"/>
            <w:sz w:val="20"/>
          </w:rPr>
          <w:t xml:space="preserve"> in the current ranging round.</w:t>
        </w:r>
      </w:ins>
      <w:ins w:id="62" w:author="Rojan Chitrakar" w:date="2023-04-28T11:37:00Z">
        <w:r w:rsidR="00283211">
          <w:rPr>
            <w:rFonts w:ascii="TimesNewRomanPSMT" w:hAnsi="TimesNewRomanPSMT" w:cs="TimesNewRomanPSMT"/>
            <w:sz w:val="20"/>
          </w:rPr>
          <w:t xml:space="preserve"> The ERR IE will also </w:t>
        </w:r>
      </w:ins>
      <w:ins w:id="63" w:author="Rojan Chitrakar" w:date="2023-04-28T11:38:00Z">
        <w:r w:rsidR="00DC6D7D">
          <w:rPr>
            <w:rFonts w:ascii="TimesNewRomanPSMT" w:hAnsi="TimesNewRomanPSMT" w:cs="TimesNewRomanPSMT"/>
            <w:sz w:val="20"/>
          </w:rPr>
          <w:t>signal</w:t>
        </w:r>
      </w:ins>
      <w:ins w:id="64" w:author="Rojan Chitrakar" w:date="2023-04-28T11:37:00Z">
        <w:r w:rsidR="00283211">
          <w:rPr>
            <w:rFonts w:ascii="TimesNewRomanPSMT" w:hAnsi="TimesNewRomanPSMT" w:cs="TimesNewRomanPSMT"/>
            <w:sz w:val="20"/>
          </w:rPr>
          <w:t xml:space="preserve"> </w:t>
        </w:r>
      </w:ins>
      <w:ins w:id="65" w:author="Rojan Chitrakar" w:date="2023-04-28T11:39:00Z">
        <w:r w:rsidR="00DC6D7D">
          <w:rPr>
            <w:rFonts w:ascii="TimesNewRomanPSMT" w:hAnsi="TimesNewRomanPSMT" w:cs="TimesNewRomanPSMT"/>
            <w:sz w:val="20"/>
          </w:rPr>
          <w:t>to</w:t>
        </w:r>
      </w:ins>
      <w:ins w:id="66" w:author="Rojan Chitrakar" w:date="2023-04-28T11:37:00Z">
        <w:r w:rsidR="00283211">
          <w:rPr>
            <w:rFonts w:ascii="TimesNewRomanPSMT" w:hAnsi="TimesNewRomanPSMT" w:cs="TimesNewRomanPSMT"/>
            <w:sz w:val="20"/>
          </w:rPr>
          <w:t xml:space="preserve"> </w:t>
        </w:r>
      </w:ins>
      <w:ins w:id="67" w:author="Rojan Chitrakar" w:date="2023-04-28T11:39:00Z">
        <w:r w:rsidR="00DC6D7D">
          <w:rPr>
            <w:rFonts w:ascii="TimesNewRomanPSMT" w:hAnsi="TimesNewRomanPSMT" w:cs="TimesNewRomanPSMT"/>
            <w:sz w:val="20"/>
          </w:rPr>
          <w:t>the controlees</w:t>
        </w:r>
      </w:ins>
      <w:ins w:id="68" w:author="Rojan Chitrakar" w:date="2023-04-28T11:38:00Z">
        <w:r w:rsidR="00DC6D7D">
          <w:rPr>
            <w:rFonts w:ascii="TimesNewRomanPSMT" w:hAnsi="TimesNewRomanPSMT" w:cs="TimesNewRomanPSMT"/>
            <w:sz w:val="20"/>
          </w:rPr>
          <w:t xml:space="preserve"> </w:t>
        </w:r>
      </w:ins>
      <w:ins w:id="69" w:author="Rojan Chitrakar" w:date="2023-04-28T11:39:00Z">
        <w:r w:rsidR="00DC6D7D">
          <w:rPr>
            <w:rFonts w:ascii="TimesNewRomanPSMT" w:hAnsi="TimesNewRomanPSMT" w:cs="TimesNewRomanPSMT"/>
            <w:sz w:val="20"/>
          </w:rPr>
          <w:t xml:space="preserve">whether </w:t>
        </w:r>
      </w:ins>
      <w:ins w:id="70" w:author="Rojan Chitrakar" w:date="2023-04-28T11:38:00Z">
        <w:r w:rsidR="00DC6D7D" w:rsidRPr="00DC6D7D">
          <w:rPr>
            <w:rFonts w:ascii="TimesNewRomanPSMT" w:hAnsi="TimesNewRomanPSMT" w:cs="TimesNewRomanPSMT"/>
            <w:sz w:val="20"/>
          </w:rPr>
          <w:t xml:space="preserve">to hop to a different round and/or use a different transmission offset in the ranging round of </w:t>
        </w:r>
      </w:ins>
      <w:ins w:id="71" w:author="Rojan Chitrakar" w:date="2023-04-28T11:40:00Z">
        <w:r w:rsidR="00DC6D7D">
          <w:rPr>
            <w:rFonts w:ascii="TimesNewRomanPSMT" w:hAnsi="TimesNewRomanPSMT" w:cs="TimesNewRomanPSMT"/>
            <w:sz w:val="20"/>
          </w:rPr>
          <w:t xml:space="preserve">the </w:t>
        </w:r>
      </w:ins>
      <w:ins w:id="72" w:author="Rojan Chitrakar" w:date="2023-04-28T11:39:00Z">
        <w:r w:rsidR="00DC6D7D">
          <w:rPr>
            <w:rFonts w:ascii="TimesNewRomanPSMT" w:hAnsi="TimesNewRomanPSMT" w:cs="TimesNewRomanPSMT"/>
            <w:sz w:val="20"/>
          </w:rPr>
          <w:t xml:space="preserve">next assigned </w:t>
        </w:r>
      </w:ins>
      <w:ins w:id="73" w:author="Rojan Chitrakar" w:date="2023-04-28T11:38:00Z">
        <w:r w:rsidR="00DC6D7D" w:rsidRPr="00DC6D7D">
          <w:rPr>
            <w:rFonts w:ascii="TimesNewRomanPSMT" w:hAnsi="TimesNewRomanPSMT" w:cs="TimesNewRomanPSMT"/>
            <w:sz w:val="20"/>
          </w:rPr>
          <w:t>ranging block</w:t>
        </w:r>
      </w:ins>
      <w:ins w:id="74" w:author="Rojan Chitrakar" w:date="2023-04-28T11:39:00Z">
        <w:r w:rsidR="00DC6D7D">
          <w:rPr>
            <w:rFonts w:ascii="TimesNewRomanPSMT" w:hAnsi="TimesNewRomanPSMT" w:cs="TimesNewRomanPSMT"/>
            <w:sz w:val="20"/>
          </w:rPr>
          <w:t>.</w:t>
        </w:r>
      </w:ins>
      <w:ins w:id="75" w:author="Rojan Chitrakar" w:date="2023-04-28T11:42:00Z">
        <w:r w:rsidR="00DC6D7D" w:rsidRPr="00DC6D7D">
          <w:t xml:space="preserve"> </w:t>
        </w:r>
        <w:r w:rsidR="00DC6D7D" w:rsidRPr="00DC6D7D">
          <w:rPr>
            <w:rFonts w:ascii="TimesNewRomanPSMT" w:hAnsi="TimesNewRomanPSMT" w:cs="TimesNewRomanPSMT"/>
            <w:sz w:val="20"/>
          </w:rPr>
          <w:t xml:space="preserve">After receiving the </w:t>
        </w:r>
      </w:ins>
      <w:ins w:id="76" w:author="Rojan Chitrakar" w:date="2023-04-28T11:43:00Z">
        <w:r w:rsidR="00DC6D7D">
          <w:rPr>
            <w:rFonts w:ascii="TimesNewRomanPSMT" w:hAnsi="TimesNewRomanPSMT" w:cs="TimesNewRomanPSMT"/>
            <w:sz w:val="20"/>
          </w:rPr>
          <w:t>E</w:t>
        </w:r>
      </w:ins>
      <w:ins w:id="77" w:author="Rojan Chitrakar" w:date="2023-04-28T11:42:00Z">
        <w:r w:rsidR="00DC6D7D" w:rsidRPr="00DC6D7D">
          <w:rPr>
            <w:rFonts w:ascii="TimesNewRomanPSMT" w:hAnsi="TimesNewRomanPSMT" w:cs="TimesNewRomanPSMT"/>
            <w:sz w:val="20"/>
          </w:rPr>
          <w:t>RR IE in the final message of a ranging message sequence or in an RCM, the controlee next higher layer is responsible for using the indicated</w:t>
        </w:r>
      </w:ins>
      <w:ins w:id="78" w:author="Rojan Chitrakar" w:date="2023-04-28T11:43:00Z">
        <w:r w:rsidR="00DC6D7D" w:rsidRPr="00DC6D7D">
          <w:t xml:space="preserve"> </w:t>
        </w:r>
        <w:r w:rsidR="00DC6D7D" w:rsidRPr="00DC6D7D">
          <w:rPr>
            <w:rFonts w:ascii="TimesNewRomanPSMT" w:hAnsi="TimesNewRomanPSMT" w:cs="TimesNewRomanPSMT"/>
            <w:sz w:val="20"/>
          </w:rPr>
          <w:t xml:space="preserve">ranging round and transmission offset in the </w:t>
        </w:r>
        <w:r w:rsidR="00DC6D7D">
          <w:rPr>
            <w:rFonts w:ascii="TimesNewRomanPSMT" w:hAnsi="TimesNewRomanPSMT" w:cs="TimesNewRomanPSMT"/>
            <w:sz w:val="20"/>
          </w:rPr>
          <w:t>next assigned</w:t>
        </w:r>
        <w:r w:rsidR="00DC6D7D" w:rsidRPr="00DC6D7D">
          <w:rPr>
            <w:rFonts w:ascii="TimesNewRomanPSMT" w:hAnsi="TimesNewRomanPSMT" w:cs="TimesNewRomanPSMT"/>
            <w:sz w:val="20"/>
          </w:rPr>
          <w:t xml:space="preserve"> ranging block. </w:t>
        </w:r>
      </w:ins>
      <w:ins w:id="79" w:author="Rojan Chitrakar" w:date="2023-05-16T16:24:00Z">
        <w:r w:rsidR="009227BC" w:rsidRPr="009227BC">
          <w:rPr>
            <w:rFonts w:ascii="TimesNewRomanPSMT" w:hAnsi="TimesNewRomanPSMT" w:cs="TimesNewRomanPSMT"/>
            <w:sz w:val="20"/>
          </w:rPr>
          <w:t xml:space="preserve">If round hopping is enabled, it can </w:t>
        </w:r>
      </w:ins>
      <w:ins w:id="80" w:author="Rojan Chitrakar" w:date="2023-05-16T16:25:00Z">
        <w:r w:rsidR="009227BC">
          <w:rPr>
            <w:rFonts w:ascii="TimesNewRomanPSMT" w:hAnsi="TimesNewRomanPSMT" w:cs="TimesNewRomanPSMT"/>
            <w:sz w:val="20"/>
          </w:rPr>
          <w:t>know</w:t>
        </w:r>
      </w:ins>
      <w:ins w:id="81" w:author="Rojan Chitrakar" w:date="2023-05-16T16:24:00Z">
        <w:r w:rsidR="009227BC" w:rsidRPr="009227BC">
          <w:rPr>
            <w:rFonts w:ascii="TimesNewRomanPSMT" w:hAnsi="TimesNewRomanPSMT" w:cs="TimesNewRomanPSMT"/>
            <w:sz w:val="20"/>
          </w:rPr>
          <w:t xml:space="preserve"> the number of rounds in the block based on the </w:t>
        </w:r>
      </w:ins>
      <w:ins w:id="82" w:author="Rojan Chitrakar" w:date="2023-05-16T16:25:00Z">
        <w:r w:rsidR="009227BC">
          <w:rPr>
            <w:rFonts w:ascii="TimesNewRomanPSMT" w:hAnsi="TimesNewRomanPSMT" w:cs="TimesNewRomanPSMT"/>
            <w:sz w:val="20"/>
          </w:rPr>
          <w:t>Number of Rounds</w:t>
        </w:r>
      </w:ins>
      <w:ins w:id="83" w:author="Rojan Chitrakar" w:date="2023-05-16T16:24:00Z">
        <w:r w:rsidR="009227BC" w:rsidRPr="009227BC">
          <w:rPr>
            <w:rFonts w:ascii="TimesNewRomanPSMT" w:hAnsi="TimesNewRomanPSMT" w:cs="TimesNewRomanPSMT"/>
            <w:sz w:val="20"/>
          </w:rPr>
          <w:t xml:space="preserve"> field in the </w:t>
        </w:r>
      </w:ins>
      <w:ins w:id="84" w:author="Rojan Chitrakar" w:date="2023-05-16T16:25:00Z">
        <w:r w:rsidR="009227BC">
          <w:rPr>
            <w:rFonts w:ascii="TimesNewRomanPSMT" w:hAnsi="TimesNewRomanPSMT" w:cs="TimesNewRomanPSMT"/>
            <w:sz w:val="20"/>
          </w:rPr>
          <w:t>ERR</w:t>
        </w:r>
      </w:ins>
      <w:ins w:id="85" w:author="Rojan Chitrakar" w:date="2023-05-16T16:24:00Z">
        <w:r w:rsidR="009227BC" w:rsidRPr="009227BC">
          <w:rPr>
            <w:rFonts w:ascii="TimesNewRomanPSMT" w:hAnsi="TimesNewRomanPSMT" w:cs="TimesNewRomanPSMT"/>
            <w:sz w:val="20"/>
          </w:rPr>
          <w:t xml:space="preserve"> IE and will be able to calculate its allocated round in the block.  </w:t>
        </w:r>
      </w:ins>
    </w:p>
    <w:p w14:paraId="111E3F16" w14:textId="30190A37" w:rsidR="00B73EC5" w:rsidRDefault="00DC6D7D" w:rsidP="00B72E22">
      <w:pPr>
        <w:widowControl w:val="0"/>
        <w:autoSpaceDE w:val="0"/>
        <w:autoSpaceDN w:val="0"/>
        <w:adjustRightInd w:val="0"/>
        <w:spacing w:line="276" w:lineRule="auto"/>
        <w:ind w:leftChars="100" w:left="220"/>
        <w:jc w:val="both"/>
        <w:rPr>
          <w:ins w:id="86" w:author="Rojan Chitrakar" w:date="2023-04-28T11:36:00Z"/>
          <w:rFonts w:ascii="TimesNewRomanPSMT" w:hAnsi="TimesNewRomanPSMT" w:cs="TimesNewRomanPSMT"/>
          <w:sz w:val="20"/>
        </w:rPr>
      </w:pPr>
      <w:ins w:id="87" w:author="Rojan Chitrakar" w:date="2023-04-28T11:43:00Z">
        <w:r w:rsidRPr="00DC6D7D">
          <w:rPr>
            <w:rFonts w:ascii="TimesNewRomanPSMT" w:hAnsi="TimesNewRomanPSMT" w:cs="TimesNewRomanPSMT"/>
            <w:sz w:val="20"/>
          </w:rPr>
          <w:t>If the controlee does not receive the</w:t>
        </w:r>
        <w:r>
          <w:rPr>
            <w:rFonts w:ascii="TimesNewRomanPSMT" w:hAnsi="TimesNewRomanPSMT" w:cs="TimesNewRomanPSMT"/>
            <w:sz w:val="20"/>
          </w:rPr>
          <w:t xml:space="preserve"> </w:t>
        </w:r>
      </w:ins>
      <w:ins w:id="88" w:author="Rojan Chitrakar" w:date="2023-04-28T11:44:00Z">
        <w:r w:rsidR="00B72E22">
          <w:rPr>
            <w:rFonts w:ascii="TimesNewRomanPSMT" w:hAnsi="TimesNewRomanPSMT" w:cs="TimesNewRomanPSMT"/>
            <w:sz w:val="20"/>
          </w:rPr>
          <w:t>E</w:t>
        </w:r>
      </w:ins>
      <w:ins w:id="89" w:author="Rojan Chitrakar" w:date="2023-04-28T11:43:00Z">
        <w:r w:rsidRPr="00DC6D7D">
          <w:rPr>
            <w:rFonts w:ascii="TimesNewRomanPSMT" w:hAnsi="TimesNewRomanPSMT" w:cs="TimesNewRomanPSMT"/>
            <w:sz w:val="20"/>
          </w:rPr>
          <w:t>RR IE (either in the final message of the exchange or in the RCM), for example due to an interference event,</w:t>
        </w:r>
      </w:ins>
      <w:ins w:id="90" w:author="Rojan Chitrakar" w:date="2023-04-28T11:44:00Z">
        <w:r w:rsidR="00B72E22">
          <w:rPr>
            <w:rFonts w:ascii="TimesNewRomanPSMT" w:hAnsi="TimesNewRomanPSMT" w:cs="TimesNewRomanPSMT"/>
            <w:sz w:val="20"/>
          </w:rPr>
          <w:t xml:space="preserve"> </w:t>
        </w:r>
      </w:ins>
      <w:ins w:id="91" w:author="Rojan Chitrakar" w:date="2023-04-28T11:43:00Z">
        <w:r w:rsidRPr="00DC6D7D">
          <w:rPr>
            <w:rFonts w:ascii="TimesNewRomanPSMT" w:hAnsi="TimesNewRomanPSMT" w:cs="TimesNewRomanPSMT"/>
            <w:sz w:val="20"/>
          </w:rPr>
          <w:t>the controlee can</w:t>
        </w:r>
      </w:ins>
      <w:ins w:id="92" w:author="Rojan Chitrakar" w:date="2023-04-28T11:48:00Z">
        <w:r w:rsidR="00F43507">
          <w:rPr>
            <w:rFonts w:ascii="TimesNewRomanPSMT" w:hAnsi="TimesNewRomanPSMT" w:cs="TimesNewRomanPSMT"/>
            <w:sz w:val="20"/>
          </w:rPr>
          <w:t xml:space="preserve"> </w:t>
        </w:r>
      </w:ins>
      <w:ins w:id="93" w:author="Rojan Chitrakar" w:date="2023-04-28T13:43:00Z">
        <w:r w:rsidR="009202FF">
          <w:rPr>
            <w:rFonts w:ascii="TimesNewRomanPSMT" w:hAnsi="TimesNewRomanPSMT" w:cs="TimesNewRomanPSMT"/>
            <w:sz w:val="20"/>
          </w:rPr>
          <w:t xml:space="preserve">listen to the channel at the next known </w:t>
        </w:r>
      </w:ins>
      <w:ins w:id="94" w:author="Rojan Chitrakar" w:date="2023-04-28T13:44:00Z">
        <w:r w:rsidR="009202FF">
          <w:rPr>
            <w:rFonts w:ascii="TimesNewRomanPSMT" w:hAnsi="TimesNewRomanPSMT" w:cs="TimesNewRomanPSMT"/>
            <w:sz w:val="20"/>
          </w:rPr>
          <w:t>h</w:t>
        </w:r>
      </w:ins>
      <w:ins w:id="95" w:author="Rojan Chitrakar" w:date="2023-04-28T13:43:00Z">
        <w:r w:rsidR="009202FF">
          <w:rPr>
            <w:rFonts w:ascii="TimesNewRomanPSMT" w:hAnsi="TimesNewRomanPSMT" w:cs="TimesNewRomanPSMT"/>
            <w:sz w:val="20"/>
          </w:rPr>
          <w:t xml:space="preserve">yper </w:t>
        </w:r>
      </w:ins>
      <w:ins w:id="96" w:author="Rojan Chitrakar" w:date="2023-04-28T13:44:00Z">
        <w:r w:rsidR="009202FF">
          <w:rPr>
            <w:rFonts w:ascii="TimesNewRomanPSMT" w:hAnsi="TimesNewRomanPSMT" w:cs="TimesNewRomanPSMT"/>
            <w:sz w:val="20"/>
          </w:rPr>
          <w:t>b</w:t>
        </w:r>
      </w:ins>
      <w:ins w:id="97" w:author="Rojan Chitrakar" w:date="2023-04-28T13:43:00Z">
        <w:r w:rsidR="009202FF">
          <w:rPr>
            <w:rFonts w:ascii="TimesNewRomanPSMT" w:hAnsi="TimesNewRomanPSMT" w:cs="TimesNewRomanPSMT"/>
            <w:sz w:val="20"/>
          </w:rPr>
          <w:t xml:space="preserve">lock </w:t>
        </w:r>
      </w:ins>
      <w:ins w:id="98" w:author="Rojan Chitrakar" w:date="2023-04-28T13:44:00Z">
        <w:r w:rsidR="009202FF">
          <w:rPr>
            <w:rFonts w:ascii="TimesNewRomanPSMT" w:hAnsi="TimesNewRomanPSMT" w:cs="TimesNewRomanPSMT"/>
            <w:sz w:val="20"/>
          </w:rPr>
          <w:t>a</w:t>
        </w:r>
      </w:ins>
      <w:ins w:id="99" w:author="Rojan Chitrakar" w:date="2023-04-28T13:43:00Z">
        <w:r w:rsidR="009202FF">
          <w:rPr>
            <w:rFonts w:ascii="TimesNewRomanPSMT" w:hAnsi="TimesNewRomanPSMT" w:cs="TimesNewRomanPSMT"/>
            <w:sz w:val="20"/>
          </w:rPr>
          <w:t>dvertisement round</w:t>
        </w:r>
      </w:ins>
      <w:ins w:id="100" w:author="Rojan Chitrakar" w:date="2023-04-28T13:45:00Z">
        <w:r w:rsidR="009202FF">
          <w:rPr>
            <w:rFonts w:ascii="TimesNewRomanPSMT" w:hAnsi="TimesNewRomanPSMT" w:cs="TimesNewRomanPSMT"/>
            <w:sz w:val="20"/>
          </w:rPr>
          <w:t xml:space="preserve"> to receive the </w:t>
        </w:r>
      </w:ins>
      <w:ins w:id="101" w:author="Rojan Chitrakar" w:date="2023-05-16T15:10:00Z">
        <w:r w:rsidR="00311BBF">
          <w:rPr>
            <w:rFonts w:ascii="TimesNewRomanPSMT" w:hAnsi="TimesNewRomanPSMT" w:cs="TimesNewRomanPSMT"/>
            <w:sz w:val="20"/>
          </w:rPr>
          <w:t>scheduling</w:t>
        </w:r>
        <w:r w:rsidR="00311BBF" w:rsidRPr="00773D5A">
          <w:rPr>
            <w:rFonts w:ascii="TimesNewRomanPSMT" w:hAnsi="TimesNewRomanPSMT" w:cs="TimesNewRomanPSMT"/>
            <w:sz w:val="20"/>
          </w:rPr>
          <w:t xml:space="preserve"> IE carrying the block assignment</w:t>
        </w:r>
        <w:r w:rsidR="00311BBF">
          <w:rPr>
            <w:rFonts w:ascii="TimesNewRomanPSMT" w:hAnsi="TimesNewRomanPSMT" w:cs="TimesNewRomanPSMT"/>
            <w:sz w:val="20"/>
          </w:rPr>
          <w:t xml:space="preserve"> schedule </w:t>
        </w:r>
      </w:ins>
      <w:ins w:id="102" w:author="Rojan Chitrakar" w:date="2023-04-28T13:45:00Z">
        <w:r w:rsidR="009202FF">
          <w:rPr>
            <w:rFonts w:ascii="TimesNewRomanPSMT" w:hAnsi="TimesNewRomanPSMT" w:cs="TimesNewRomanPSMT"/>
            <w:sz w:val="20"/>
          </w:rPr>
          <w:t>for the hyper block.</w:t>
        </w:r>
      </w:ins>
      <w:ins w:id="103" w:author="Rojan Chitrakar" w:date="2023-04-28T13:46:00Z">
        <w:r w:rsidR="009202FF">
          <w:rPr>
            <w:rFonts w:ascii="TimesNewRomanPSMT" w:hAnsi="TimesNewRomanPSMT" w:cs="TimesNewRomanPSMT"/>
            <w:sz w:val="20"/>
          </w:rPr>
          <w:t xml:space="preserve"> After receiving the block assignment(s), if the controlee </w:t>
        </w:r>
      </w:ins>
      <w:ins w:id="104" w:author="Rojan Chitrakar" w:date="2023-04-28T13:47:00Z">
        <w:r w:rsidR="009202FF" w:rsidRPr="009202FF">
          <w:rPr>
            <w:rFonts w:ascii="TimesNewRomanPSMT" w:hAnsi="TimesNewRomanPSMT" w:cs="TimesNewRomanPSMT"/>
            <w:sz w:val="20"/>
          </w:rPr>
          <w:t>finds its address or the address of the network it belongs to in the HBS IE,</w:t>
        </w:r>
        <w:r w:rsidR="009202FF">
          <w:rPr>
            <w:rFonts w:ascii="TimesNewRomanPSMT" w:hAnsi="TimesNewRomanPSMT" w:cs="TimesNewRomanPSMT"/>
            <w:sz w:val="20"/>
          </w:rPr>
          <w:t xml:space="preserve"> </w:t>
        </w:r>
      </w:ins>
      <w:ins w:id="105" w:author="Rojan Chitrakar" w:date="2023-04-28T13:48:00Z">
        <w:r w:rsidR="009202FF" w:rsidRPr="009202FF">
          <w:rPr>
            <w:rFonts w:ascii="TimesNewRomanPSMT" w:hAnsi="TimesNewRomanPSMT" w:cs="TimesNewRomanPSMT"/>
            <w:sz w:val="20"/>
          </w:rPr>
          <w:t>it will know the block that is assigned to it</w:t>
        </w:r>
      </w:ins>
      <w:ins w:id="106" w:author="Rojan Chitrakar" w:date="2023-05-16T15:10:00Z">
        <w:r w:rsidR="00311BBF">
          <w:rPr>
            <w:rFonts w:ascii="TimesNewRomanPSMT" w:hAnsi="TimesNewRomanPSMT" w:cs="TimesNewRomanPSMT"/>
            <w:sz w:val="20"/>
          </w:rPr>
          <w:t>.</w:t>
        </w:r>
      </w:ins>
      <w:ins w:id="107" w:author="Rojan Chitrakar" w:date="2023-04-28T13:48:00Z">
        <w:r w:rsidR="009202FF" w:rsidRPr="009202FF">
          <w:rPr>
            <w:rFonts w:ascii="TimesNewRomanPSMT" w:hAnsi="TimesNewRomanPSMT" w:cs="TimesNewRomanPSMT"/>
            <w:sz w:val="20"/>
          </w:rPr>
          <w:t xml:space="preserve"> </w:t>
        </w:r>
      </w:ins>
      <w:ins w:id="108" w:author="Rojan Chitrakar" w:date="2023-05-16T15:10:00Z">
        <w:r w:rsidR="00311BBF">
          <w:rPr>
            <w:rFonts w:ascii="TimesNewRomanPSMT" w:hAnsi="TimesNewRomanPSMT" w:cs="TimesNewRomanPSMT"/>
            <w:sz w:val="20"/>
          </w:rPr>
          <w:t>I</w:t>
        </w:r>
      </w:ins>
      <w:ins w:id="109" w:author="Rojan Chitrakar" w:date="2023-04-28T13:50:00Z">
        <w:r w:rsidR="00E21657" w:rsidRPr="009202FF">
          <w:rPr>
            <w:rFonts w:ascii="TimesNewRomanPSMT" w:hAnsi="TimesNewRomanPSMT" w:cs="TimesNewRomanPSMT"/>
            <w:sz w:val="20"/>
          </w:rPr>
          <w:t>f round hopping is enabled</w:t>
        </w:r>
        <w:r w:rsidR="00E21657">
          <w:rPr>
            <w:rFonts w:ascii="TimesNewRomanPSMT" w:hAnsi="TimesNewRomanPSMT" w:cs="TimesNewRomanPSMT"/>
            <w:sz w:val="20"/>
          </w:rPr>
          <w:t xml:space="preserve">, </w:t>
        </w:r>
      </w:ins>
      <w:ins w:id="110" w:author="Rojan Chitrakar" w:date="2023-04-28T13:48:00Z">
        <w:r w:rsidR="009202FF">
          <w:rPr>
            <w:rFonts w:ascii="TimesNewRomanPSMT" w:hAnsi="TimesNewRomanPSMT" w:cs="TimesNewRomanPSMT"/>
            <w:sz w:val="20"/>
          </w:rPr>
          <w:t>it can also calculate</w:t>
        </w:r>
        <w:r w:rsidR="009202FF" w:rsidRPr="009202FF">
          <w:rPr>
            <w:rFonts w:ascii="TimesNewRomanPSMT" w:hAnsi="TimesNewRomanPSMT" w:cs="TimesNewRomanPSMT"/>
            <w:sz w:val="20"/>
          </w:rPr>
          <w:t xml:space="preserve"> the number of rounds in the block</w:t>
        </w:r>
        <w:r w:rsidR="009202FF">
          <w:rPr>
            <w:rFonts w:ascii="TimesNewRomanPSMT" w:hAnsi="TimesNewRomanPSMT" w:cs="TimesNewRomanPSMT"/>
            <w:sz w:val="20"/>
          </w:rPr>
          <w:t xml:space="preserve"> based on the Block Duration field and the Round </w:t>
        </w:r>
      </w:ins>
      <w:ins w:id="111" w:author="Rojan Chitrakar" w:date="2023-04-28T13:49:00Z">
        <w:r w:rsidR="009202FF">
          <w:rPr>
            <w:rFonts w:ascii="TimesNewRomanPSMT" w:hAnsi="TimesNewRomanPSMT" w:cs="TimesNewRomanPSMT"/>
            <w:sz w:val="20"/>
          </w:rPr>
          <w:t>Duration field in the HBS IE</w:t>
        </w:r>
      </w:ins>
      <w:ins w:id="112" w:author="Rojan Chitrakar" w:date="2023-04-28T13:50:00Z">
        <w:r w:rsidR="00E21657">
          <w:rPr>
            <w:rFonts w:ascii="TimesNewRomanPSMT" w:hAnsi="TimesNewRomanPSMT" w:cs="TimesNewRomanPSMT"/>
            <w:sz w:val="20"/>
          </w:rPr>
          <w:t xml:space="preserve"> and</w:t>
        </w:r>
      </w:ins>
      <w:ins w:id="113" w:author="Rojan Chitrakar" w:date="2023-04-28T13:49:00Z">
        <w:r w:rsidR="009202FF">
          <w:rPr>
            <w:rFonts w:ascii="TimesNewRomanPSMT" w:hAnsi="TimesNewRomanPSMT" w:cs="TimesNewRomanPSMT"/>
            <w:sz w:val="20"/>
          </w:rPr>
          <w:t xml:space="preserve"> will be able to</w:t>
        </w:r>
        <w:r w:rsidR="009202FF" w:rsidRPr="009202FF">
          <w:rPr>
            <w:rFonts w:ascii="TimesNewRomanPSMT" w:hAnsi="TimesNewRomanPSMT" w:cs="TimesNewRomanPSMT"/>
            <w:sz w:val="20"/>
          </w:rPr>
          <w:t xml:space="preserve"> calculate its allocated round in the block.  </w:t>
        </w:r>
      </w:ins>
    </w:p>
    <w:p w14:paraId="17A8D4A5" w14:textId="77777777" w:rsidR="00B73EC5" w:rsidRDefault="00B73EC5" w:rsidP="00EC297B">
      <w:pPr>
        <w:widowControl w:val="0"/>
        <w:autoSpaceDE w:val="0"/>
        <w:autoSpaceDN w:val="0"/>
        <w:adjustRightInd w:val="0"/>
        <w:spacing w:line="276" w:lineRule="auto"/>
        <w:ind w:leftChars="100" w:left="220"/>
        <w:jc w:val="both"/>
        <w:rPr>
          <w:rFonts w:ascii="TimesNewRomanPSMT" w:hAnsi="TimesNewRomanPSMT" w:cs="TimesNewRomanPSMT"/>
          <w:sz w:val="20"/>
        </w:rPr>
      </w:pPr>
    </w:p>
    <w:p w14:paraId="5F4C586C" w14:textId="77777777" w:rsidR="00311BBF" w:rsidRPr="00311BBF" w:rsidRDefault="007C0A81" w:rsidP="00311BBF">
      <w:pPr>
        <w:rPr>
          <w:b/>
          <w:i/>
          <w:sz w:val="28"/>
        </w:rPr>
      </w:pPr>
      <w:r>
        <w:rPr>
          <w:rFonts w:ascii="TimesNewRomanPSMT" w:hAnsi="TimesNewRomanPSMT" w:cs="TimesNewRomanPSMT"/>
          <w:sz w:val="20"/>
        </w:rPr>
        <w:t xml:space="preserve">  </w:t>
      </w:r>
      <w:r w:rsidR="00311BBF" w:rsidRPr="00311BBF">
        <w:rPr>
          <w:b/>
          <w:i/>
          <w:sz w:val="28"/>
        </w:rPr>
        <w:t>Revise the sub-clause 7.4.4.X Scheduling IE in 15-23-0062-03-04ab-text-for-scheduling-ie as follows:</w:t>
      </w:r>
    </w:p>
    <w:p w14:paraId="0EE910E3" w14:textId="77777777" w:rsidR="00311BBF" w:rsidRPr="00311BBF" w:rsidRDefault="00311BBF" w:rsidP="00311BBF">
      <w:pPr>
        <w:rPr>
          <w:b/>
          <w:i/>
          <w:sz w:val="28"/>
        </w:rPr>
      </w:pPr>
    </w:p>
    <w:p w14:paraId="1E398C4A" w14:textId="77777777" w:rsidR="00311BBF" w:rsidRPr="00311BBF" w:rsidRDefault="00311BBF" w:rsidP="00311BBF">
      <w:pPr>
        <w:rPr>
          <w:b/>
          <w:lang w:eastAsia="ko-KR"/>
        </w:rPr>
      </w:pPr>
      <w:bookmarkStart w:id="114" w:name="_Toc112001449"/>
      <w:r w:rsidRPr="00311BBF">
        <w:rPr>
          <w:b/>
          <w:lang w:eastAsia="ko-KR"/>
        </w:rPr>
        <w:t>7.4.4.X Scheduling IE</w:t>
      </w:r>
    </w:p>
    <w:bookmarkEnd w:id="114"/>
    <w:p w14:paraId="20C7B2B9" w14:textId="77777777" w:rsidR="00311BBF" w:rsidRPr="00311BBF" w:rsidRDefault="00311BBF" w:rsidP="00311BBF">
      <w:pPr>
        <w:jc w:val="both"/>
        <w:rPr>
          <w:ins w:id="115" w:author="이홍원/책임연구원/미래기술센터 C&amp;M표준(연)IoT커넥티비티표준Task(hongwon.lee@lge.com)" w:date="2023-04-11T09:30: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IE is used by the controller to schedule </w:t>
      </w:r>
      <w:ins w:id="116" w:author="이홍원/책임연구원/미래기술센터 C&amp;M표준(연)IoT커넥티비티표준Task(hongwon.lee@lge.com)" w:date="2023-04-04T13:11:00Z">
        <w:r w:rsidRPr="00311BBF">
          <w:rPr>
            <w:rFonts w:ascii="Times New Roman" w:hAnsi="Times New Roman" w:cs="Times New Roman"/>
            <w:color w:val="FF0000"/>
            <w:lang w:eastAsia="ko-KR"/>
            <w:rPrChange w:id="117"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locks or </w:t>
        </w:r>
      </w:ins>
      <w:r w:rsidRPr="00311BBF">
        <w:rPr>
          <w:rFonts w:ascii="Times New Roman" w:hAnsi="Times New Roman" w:cs="Times New Roman"/>
          <w:color w:val="000000" w:themeColor="text1"/>
          <w:lang w:eastAsia="ko-KR"/>
        </w:rPr>
        <w:t>slots to be used by intended device. The Content field of the Scheduling IE shall be formatted as shown in Figure 7-X.</w:t>
      </w:r>
    </w:p>
    <w:tbl>
      <w:tblPr>
        <w:tblStyle w:val="TableGrid1"/>
        <w:tblpPr w:leftFromText="180" w:rightFromText="180" w:vertAnchor="text" w:horzAnchor="margin" w:tblpY="617"/>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98"/>
        <w:gridCol w:w="1598"/>
        <w:gridCol w:w="1340"/>
        <w:gridCol w:w="1598"/>
        <w:gridCol w:w="1057"/>
        <w:gridCol w:w="1598"/>
        <w:tblGridChange w:id="118">
          <w:tblGrid>
            <w:gridCol w:w="1598"/>
            <w:gridCol w:w="1598"/>
            <w:gridCol w:w="1340"/>
            <w:gridCol w:w="1598"/>
            <w:gridCol w:w="1057"/>
            <w:gridCol w:w="1598"/>
          </w:tblGrid>
        </w:tblGridChange>
      </w:tblGrid>
      <w:tr w:rsidR="00311BBF" w:rsidRPr="00311BBF" w14:paraId="788073E9" w14:textId="77777777" w:rsidTr="008824DE">
        <w:trPr>
          <w:trHeight w:val="477"/>
        </w:trPr>
        <w:tc>
          <w:tcPr>
            <w:tcW w:w="1598" w:type="dxa"/>
          </w:tcPr>
          <w:p w14:paraId="282033C2"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lastRenderedPageBreak/>
              <w:t>Bits: 0–3</w:t>
            </w:r>
          </w:p>
        </w:tc>
        <w:tc>
          <w:tcPr>
            <w:tcW w:w="1598" w:type="dxa"/>
          </w:tcPr>
          <w:p w14:paraId="766E5711"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4–6</w:t>
            </w:r>
          </w:p>
        </w:tc>
        <w:tc>
          <w:tcPr>
            <w:tcW w:w="1340" w:type="dxa"/>
          </w:tcPr>
          <w:p w14:paraId="020F0CDC" w14:textId="77777777" w:rsidR="00311BBF" w:rsidRPr="00311BBF" w:rsidDel="002C1A02"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7</w:t>
            </w:r>
          </w:p>
        </w:tc>
        <w:tc>
          <w:tcPr>
            <w:tcW w:w="1598" w:type="dxa"/>
          </w:tcPr>
          <w:p w14:paraId="166CF3C5" w14:textId="77777777" w:rsidR="00311BBF" w:rsidRPr="00311BBF" w:rsidDel="002C1A02"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8</w:t>
            </w:r>
          </w:p>
        </w:tc>
        <w:tc>
          <w:tcPr>
            <w:tcW w:w="1057" w:type="dxa"/>
          </w:tcPr>
          <w:p w14:paraId="6CD0879C"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9–15</w:t>
            </w:r>
          </w:p>
        </w:tc>
        <w:tc>
          <w:tcPr>
            <w:tcW w:w="1598" w:type="dxa"/>
          </w:tcPr>
          <w:p w14:paraId="16EF619D"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Octets: variable</w:t>
            </w:r>
          </w:p>
        </w:tc>
      </w:tr>
      <w:tr w:rsidR="00311BBF" w:rsidRPr="00311BBF" w14:paraId="22585907" w14:textId="77777777" w:rsidTr="008824DE">
        <w:tblPrEx>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Change w:id="119" w:author="이홍원/책임연구원/미래기술센터 C&amp;M표준(연)IoT커넥티비티표준Task(hongwon.lee@lge.com)" w:date="2023-05-12T07:49:00Z">
            <w:tblPrEx>
              <w:tblW w:w="87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
          </w:tblPrExChange>
        </w:tblPrEx>
        <w:trPr>
          <w:trHeight w:val="707"/>
          <w:trPrChange w:id="120" w:author="이홍원/책임연구원/미래기술센터 C&amp;M표준(연)IoT커넥티비티표준Task(hongwon.lee@lge.com)" w:date="2023-05-12T07:49:00Z">
            <w:trPr>
              <w:trHeight w:val="707"/>
            </w:trPr>
          </w:trPrChange>
        </w:trPr>
        <w:tc>
          <w:tcPr>
            <w:tcW w:w="1598" w:type="dxa"/>
            <w:tcPrChange w:id="121" w:author="이홍원/책임연구원/미래기술센터 C&amp;M표준(연)IoT커넥티비티표준Task(hongwon.lee@lge.com)" w:date="2023-05-12T07:49:00Z">
              <w:tcPr>
                <w:tcW w:w="1598" w:type="dxa"/>
              </w:tcPr>
            </w:tcPrChange>
          </w:tcPr>
          <w:p w14:paraId="72EBB477"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 Length</w:t>
            </w:r>
          </w:p>
        </w:tc>
        <w:tc>
          <w:tcPr>
            <w:tcW w:w="1598" w:type="dxa"/>
            <w:tcPrChange w:id="122" w:author="이홍원/책임연구원/미래기술센터 C&amp;M표준(연)IoT커넥티비티표준Task(hongwon.lee@lge.com)" w:date="2023-05-12T07:49:00Z">
              <w:tcPr>
                <w:tcW w:w="1598" w:type="dxa"/>
              </w:tcPr>
            </w:tcPrChange>
          </w:tcPr>
          <w:p w14:paraId="57773F20"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 Type</w:t>
            </w:r>
          </w:p>
        </w:tc>
        <w:tc>
          <w:tcPr>
            <w:tcW w:w="1340" w:type="dxa"/>
            <w:tcPrChange w:id="123" w:author="이홍원/책임연구원/미래기술센터 C&amp;M표준(연)IoT커넥티비티표준Task(hongwon.lee@lge.com)" w:date="2023-05-12T07:49:00Z">
              <w:tcPr>
                <w:tcW w:w="1340" w:type="dxa"/>
              </w:tcPr>
            </w:tcPrChange>
          </w:tcPr>
          <w:p w14:paraId="14BD9F3F"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Address Size</w:t>
            </w:r>
          </w:p>
        </w:tc>
        <w:tc>
          <w:tcPr>
            <w:tcW w:w="1598" w:type="dxa"/>
            <w:tcPrChange w:id="124" w:author="이홍원/책임연구원/미래기술센터 C&amp;M표준(연)IoT커넥티비티표준Task(hongwon.lee@lge.com)" w:date="2023-05-12T07:49:00Z">
              <w:tcPr>
                <w:tcW w:w="1598" w:type="dxa"/>
              </w:tcPr>
            </w:tcPrChange>
          </w:tcPr>
          <w:p w14:paraId="4992E796"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Receiver Address Present</w:t>
            </w:r>
          </w:p>
        </w:tc>
        <w:tc>
          <w:tcPr>
            <w:tcW w:w="1057" w:type="dxa"/>
            <w:tcPrChange w:id="125" w:author="이홍원/책임연구원/미래기술센터 C&amp;M표준(연)IoT커넥티비티표준Task(hongwon.lee@lge.com)" w:date="2023-05-12T07:49:00Z">
              <w:tcPr>
                <w:tcW w:w="1057" w:type="dxa"/>
              </w:tcPr>
            </w:tcPrChange>
          </w:tcPr>
          <w:p w14:paraId="23CB4C12"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Reserved</w:t>
            </w:r>
          </w:p>
        </w:tc>
        <w:tc>
          <w:tcPr>
            <w:tcW w:w="1598" w:type="dxa"/>
            <w:tcPrChange w:id="126" w:author="이홍원/책임연구원/미래기술센터 C&amp;M표준(연)IoT커넥티비티표준Task(hongwon.lee@lge.com)" w:date="2023-05-12T07:49:00Z">
              <w:tcPr>
                <w:tcW w:w="1598" w:type="dxa"/>
              </w:tcPr>
            </w:tcPrChange>
          </w:tcPr>
          <w:p w14:paraId="49321B91" w14:textId="77777777" w:rsidR="00311BBF" w:rsidRPr="00311BBF" w:rsidRDefault="00311BBF" w:rsidP="00311BBF">
            <w:pPr>
              <w:spacing w:before="120" w:after="120"/>
              <w:jc w:val="center"/>
              <w:rPr>
                <w:rFonts w:ascii="Times New Roman" w:hAnsi="Times New Roman" w:cs="Times New Roman"/>
                <w:sz w:val="20"/>
                <w:szCs w:val="20"/>
                <w:u w:val="single"/>
                <w:lang w:eastAsia="ko-KR"/>
              </w:rPr>
            </w:pPr>
            <w:r w:rsidRPr="00311BBF">
              <w:rPr>
                <w:rFonts w:ascii="Times New Roman" w:hAnsi="Times New Roman" w:cs="Times New Roman"/>
                <w:sz w:val="20"/>
                <w:szCs w:val="20"/>
                <w:u w:val="single"/>
                <w:lang w:eastAsia="ko-KR"/>
              </w:rPr>
              <w:t>Scheduling List</w:t>
            </w:r>
          </w:p>
        </w:tc>
      </w:tr>
    </w:tbl>
    <w:p w14:paraId="325C22BB" w14:textId="77777777" w:rsidR="00311BBF" w:rsidRPr="00311BBF" w:rsidDel="005E3444" w:rsidRDefault="00311BBF" w:rsidP="00311BBF">
      <w:pPr>
        <w:jc w:val="both"/>
        <w:rPr>
          <w:del w:id="127" w:author="이홍원/책임연구원/미래기술센터 C&amp;M표준(연)IoT커넥티비티표준Task(hongwon.lee@lge.com)" w:date="2023-04-11T09:30:00Z"/>
          <w:rFonts w:ascii="Times New Roman" w:hAnsi="Times New Roman" w:cs="Times New Roman"/>
          <w:color w:val="000000" w:themeColor="text1"/>
          <w:lang w:eastAsia="ko-KR"/>
        </w:rPr>
      </w:pPr>
    </w:p>
    <w:p w14:paraId="13AD3AD3" w14:textId="77777777" w:rsidR="00311BBF" w:rsidRPr="00311BBF" w:rsidRDefault="00311BBF" w:rsidP="00311BBF">
      <w:pPr>
        <w:spacing w:before="240"/>
        <w:jc w:val="center"/>
        <w:rPr>
          <w:lang w:eastAsia="ko-KR"/>
        </w:rPr>
      </w:pPr>
      <w:r w:rsidRPr="00311BBF">
        <w:rPr>
          <w:rFonts w:ascii="Arial" w:hAnsi="Arial" w:cs="Arial"/>
          <w:b/>
          <w:sz w:val="20"/>
        </w:rPr>
        <w:t>Figure 7-X – Scheduling IE Content field format</w:t>
      </w:r>
    </w:p>
    <w:p w14:paraId="77B670CA" w14:textId="77777777" w:rsidR="00311BBF" w:rsidRPr="00311BBF" w:rsidRDefault="00311BBF" w:rsidP="00311BBF">
      <w:pPr>
        <w:jc w:val="both"/>
        <w:rPr>
          <w:rFonts w:ascii="Times New Roman" w:hAnsi="Times New Roman" w:cs="Times New Roman"/>
          <w:color w:val="000000" w:themeColor="text1"/>
          <w:lang w:eastAsia="ko-KR"/>
        </w:rPr>
      </w:pPr>
    </w:p>
    <w:p w14:paraId="2D11E1CE"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List Length field indicates the number of elements in the Scheduling List field, each of which is formatted as per Figure 7-XX or Figure 7-XXX depending on the value of the Scheduling List Type field. </w:t>
      </w:r>
    </w:p>
    <w:p w14:paraId="22106F62"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List Type field specifies how each element of the Scheduling List field is formatted. The Scheduling List Type field shall have one of the values specified in Table 7-Y. </w:t>
      </w:r>
    </w:p>
    <w:p w14:paraId="6B8DCA61" w14:textId="77777777" w:rsidR="00311BBF" w:rsidRPr="00311BBF" w:rsidRDefault="00311BBF" w:rsidP="00311BBF">
      <w:pPr>
        <w:jc w:val="center"/>
        <w:rPr>
          <w:rFonts w:ascii="Times New Roman" w:hAnsi="Times New Roman" w:cs="Times New Roman"/>
          <w:color w:val="000000" w:themeColor="text1"/>
          <w:lang w:eastAsia="ko-KR"/>
        </w:rPr>
      </w:pPr>
      <w:r w:rsidRPr="00311BBF">
        <w:rPr>
          <w:rFonts w:ascii="Arial" w:hAnsi="Arial" w:cs="Arial"/>
          <w:b/>
          <w:sz w:val="20"/>
        </w:rPr>
        <w:t>Table 7-Y – Values of the Scheduling List Type field in the Scheduling IE</w:t>
      </w:r>
    </w:p>
    <w:tbl>
      <w:tblPr>
        <w:tblStyle w:val="TableGrid1"/>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311BBF" w:rsidRPr="00311BBF" w14:paraId="267930D0" w14:textId="77777777" w:rsidTr="008824DE">
        <w:tc>
          <w:tcPr>
            <w:tcW w:w="3456" w:type="dxa"/>
            <w:vAlign w:val="center"/>
          </w:tcPr>
          <w:p w14:paraId="3999EBE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Scheduling List Type field value</w:t>
            </w:r>
          </w:p>
        </w:tc>
        <w:tc>
          <w:tcPr>
            <w:tcW w:w="3456" w:type="dxa"/>
            <w:vAlign w:val="center"/>
          </w:tcPr>
          <w:p w14:paraId="60FB5F0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The type of Scheduling List field</w:t>
            </w:r>
          </w:p>
        </w:tc>
      </w:tr>
      <w:tr w:rsidR="00311BBF" w:rsidRPr="00311BBF" w14:paraId="2A96516D" w14:textId="77777777" w:rsidTr="008824DE">
        <w:tc>
          <w:tcPr>
            <w:tcW w:w="3456" w:type="dxa"/>
            <w:vAlign w:val="center"/>
          </w:tcPr>
          <w:p w14:paraId="125267E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w:t>
            </w:r>
          </w:p>
        </w:tc>
        <w:tc>
          <w:tcPr>
            <w:tcW w:w="3456" w:type="dxa"/>
            <w:vAlign w:val="center"/>
          </w:tcPr>
          <w:p w14:paraId="7E69595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Per-slot scheduling</w:t>
            </w:r>
          </w:p>
        </w:tc>
      </w:tr>
      <w:tr w:rsidR="00311BBF" w:rsidRPr="00311BBF" w14:paraId="5B4BA817" w14:textId="77777777" w:rsidTr="008824DE">
        <w:tc>
          <w:tcPr>
            <w:tcW w:w="3456" w:type="dxa"/>
            <w:vAlign w:val="center"/>
          </w:tcPr>
          <w:p w14:paraId="63BE9A3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3456" w:type="dxa"/>
            <w:vAlign w:val="center"/>
          </w:tcPr>
          <w:p w14:paraId="222E0A3E"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Consecutive slot scheduling</w:t>
            </w:r>
          </w:p>
        </w:tc>
      </w:tr>
      <w:tr w:rsidR="00311BBF" w:rsidRPr="00311BBF" w14:paraId="77D9317F" w14:textId="77777777" w:rsidTr="008824DE">
        <w:tc>
          <w:tcPr>
            <w:tcW w:w="3456" w:type="dxa"/>
            <w:vAlign w:val="center"/>
          </w:tcPr>
          <w:p w14:paraId="007C63B5" w14:textId="77777777" w:rsidR="00311BBF" w:rsidRPr="00311BBF" w:rsidRDefault="00311BBF" w:rsidP="00311BBF">
            <w:pPr>
              <w:spacing w:before="120" w:after="120"/>
              <w:jc w:val="center"/>
              <w:rPr>
                <w:rFonts w:ascii="Times New Roman" w:hAnsi="Times New Roman" w:cs="Times New Roman"/>
                <w:color w:val="FF0000"/>
                <w:sz w:val="20"/>
                <w:szCs w:val="20"/>
                <w:lang w:eastAsia="ko-KR"/>
                <w:rPrChange w:id="128" w:author="이홍원/책임연구원/미래기술센터 C&amp;M표준(연)IoT커넥티비티표준Task(hongwon.lee@lge.com)" w:date="2023-04-27T13:54:00Z">
                  <w:rPr>
                    <w:rFonts w:ascii="Times New Roman" w:hAnsi="Times New Roman" w:cs="Times New Roman"/>
                    <w:sz w:val="20"/>
                    <w:szCs w:val="20"/>
                    <w:lang w:eastAsia="ko-KR"/>
                  </w:rPr>
                </w:rPrChange>
              </w:rPr>
            </w:pPr>
            <w:r w:rsidRPr="00311BBF">
              <w:rPr>
                <w:rFonts w:ascii="Times New Roman" w:hAnsi="Times New Roman" w:cs="Times New Roman"/>
                <w:sz w:val="20"/>
                <w:szCs w:val="20"/>
                <w:lang w:eastAsia="ko-KR"/>
              </w:rPr>
              <w:t>2</w:t>
            </w:r>
          </w:p>
        </w:tc>
        <w:tc>
          <w:tcPr>
            <w:tcW w:w="3456" w:type="dxa"/>
            <w:vAlign w:val="center"/>
          </w:tcPr>
          <w:p w14:paraId="3F09D911" w14:textId="77777777" w:rsidR="00311BBF" w:rsidRPr="00311BBF" w:rsidRDefault="00311BBF" w:rsidP="00311BBF">
            <w:pPr>
              <w:spacing w:before="120" w:after="120"/>
              <w:jc w:val="center"/>
              <w:rPr>
                <w:rFonts w:ascii="Times New Roman" w:hAnsi="Times New Roman" w:cs="Times New Roman"/>
                <w:color w:val="FF0000"/>
                <w:sz w:val="20"/>
                <w:szCs w:val="20"/>
                <w:lang w:eastAsia="ko-KR"/>
                <w:rPrChange w:id="129" w:author="이홍원/책임연구원/미래기술센터 C&amp;M표준(연)IoT커넥티비티표준Task(hongwon.lee@lge.com)" w:date="2023-04-27T13:54:00Z">
                  <w:rPr>
                    <w:rFonts w:ascii="Times New Roman" w:hAnsi="Times New Roman" w:cs="Times New Roman"/>
                    <w:sz w:val="20"/>
                    <w:szCs w:val="20"/>
                    <w:lang w:eastAsia="ko-KR"/>
                  </w:rPr>
                </w:rPrChange>
              </w:rPr>
            </w:pPr>
            <w:r w:rsidRPr="00311BBF">
              <w:rPr>
                <w:rFonts w:ascii="Times New Roman" w:hAnsi="Times New Roman" w:cs="Times New Roman"/>
                <w:sz w:val="20"/>
                <w:szCs w:val="20"/>
                <w:lang w:eastAsia="ko-KR"/>
              </w:rPr>
              <w:t xml:space="preserve">Bitmap-based </w:t>
            </w:r>
            <w:ins w:id="130" w:author="이홍원/책임연구원/미래기술센터 C&amp;M표준(연)IoT커넥티비티표준Task(hongwon.lee@lge.com)" w:date="2023-04-24T10:12:00Z">
              <w:r w:rsidRPr="00311BBF">
                <w:rPr>
                  <w:rFonts w:ascii="Times New Roman" w:hAnsi="Times New Roman" w:cs="Times New Roman"/>
                  <w:sz w:val="20"/>
                  <w:szCs w:val="20"/>
                  <w:lang w:eastAsia="ko-KR"/>
                </w:rPr>
                <w:t xml:space="preserve">slot </w:t>
              </w:r>
            </w:ins>
            <w:r w:rsidRPr="00311BBF">
              <w:rPr>
                <w:rFonts w:ascii="Times New Roman" w:hAnsi="Times New Roman" w:cs="Times New Roman"/>
                <w:sz w:val="20"/>
                <w:szCs w:val="20"/>
                <w:lang w:eastAsia="ko-KR"/>
              </w:rPr>
              <w:t>scheduling</w:t>
            </w:r>
          </w:p>
        </w:tc>
      </w:tr>
      <w:tr w:rsidR="00311BBF" w:rsidRPr="00311BBF" w14:paraId="7D0C0232" w14:textId="77777777" w:rsidTr="008824DE">
        <w:tc>
          <w:tcPr>
            <w:tcW w:w="3456" w:type="dxa"/>
            <w:vAlign w:val="center"/>
          </w:tcPr>
          <w:p w14:paraId="624CD60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w:t>
            </w:r>
          </w:p>
        </w:tc>
        <w:tc>
          <w:tcPr>
            <w:tcW w:w="3456" w:type="dxa"/>
            <w:vAlign w:val="center"/>
          </w:tcPr>
          <w:p w14:paraId="38BB1B1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Periodic scheduling</w:t>
            </w:r>
          </w:p>
        </w:tc>
      </w:tr>
      <w:tr w:rsidR="00311BBF" w:rsidRPr="00311BBF" w14:paraId="6EE69493" w14:textId="77777777" w:rsidTr="008824DE">
        <w:tc>
          <w:tcPr>
            <w:tcW w:w="3456" w:type="dxa"/>
            <w:vAlign w:val="center"/>
          </w:tcPr>
          <w:p w14:paraId="50BD30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4</w:t>
            </w:r>
          </w:p>
        </w:tc>
        <w:tc>
          <w:tcPr>
            <w:tcW w:w="3456" w:type="dxa"/>
            <w:vAlign w:val="center"/>
          </w:tcPr>
          <w:p w14:paraId="04EC0E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RSF scheduling</w:t>
            </w:r>
          </w:p>
        </w:tc>
      </w:tr>
      <w:tr w:rsidR="00311BBF" w:rsidRPr="00311BBF" w14:paraId="2A852390" w14:textId="77777777" w:rsidTr="008824DE">
        <w:trPr>
          <w:ins w:id="131" w:author="이홍원/책임연구원/미래기술센터 C&amp;M표준(연)IoT커넥티비티표준Task(hongwon.lee@lge.com)" w:date="2023-04-04T11:34:00Z"/>
        </w:trPr>
        <w:tc>
          <w:tcPr>
            <w:tcW w:w="3456" w:type="dxa"/>
            <w:vAlign w:val="center"/>
          </w:tcPr>
          <w:p w14:paraId="1EDEB906" w14:textId="77777777" w:rsidR="00311BBF" w:rsidRPr="00311BBF" w:rsidRDefault="00311BBF" w:rsidP="00311BBF">
            <w:pPr>
              <w:spacing w:before="120" w:after="120"/>
              <w:jc w:val="center"/>
              <w:rPr>
                <w:ins w:id="132" w:author="이홍원/책임연구원/미래기술센터 C&amp;M표준(연)IoT커넥티비티표준Task(hongwon.lee@lge.com)" w:date="2023-04-04T11:34:00Z"/>
                <w:rFonts w:ascii="Times New Roman" w:hAnsi="Times New Roman" w:cs="Times New Roman"/>
                <w:sz w:val="20"/>
                <w:szCs w:val="20"/>
                <w:lang w:eastAsia="ko-KR"/>
              </w:rPr>
            </w:pPr>
            <w:ins w:id="133" w:author="이홍원/책임연구원/미래기술센터 C&amp;M표준(연)IoT커넥티비티표준Task(hongwon.lee@lge.com)" w:date="2023-04-04T11:34:00Z">
              <w:r w:rsidRPr="00311BBF">
                <w:rPr>
                  <w:rFonts w:ascii="Times New Roman" w:hAnsi="Times New Roman" w:cs="Times New Roman"/>
                  <w:sz w:val="20"/>
                  <w:szCs w:val="20"/>
                  <w:lang w:eastAsia="ko-KR"/>
                </w:rPr>
                <w:t>5</w:t>
              </w:r>
            </w:ins>
          </w:p>
        </w:tc>
        <w:tc>
          <w:tcPr>
            <w:tcW w:w="3456" w:type="dxa"/>
            <w:vAlign w:val="center"/>
          </w:tcPr>
          <w:p w14:paraId="616CEB20" w14:textId="77777777" w:rsidR="00311BBF" w:rsidRPr="00311BBF" w:rsidRDefault="00311BBF" w:rsidP="00311BBF">
            <w:pPr>
              <w:spacing w:before="120" w:after="120"/>
              <w:jc w:val="center"/>
              <w:rPr>
                <w:ins w:id="134" w:author="이홍원/책임연구원/미래기술센터 C&amp;M표준(연)IoT커넥티비티표준Task(hongwon.lee@lge.com)" w:date="2023-04-04T11:34:00Z"/>
                <w:rFonts w:ascii="Times New Roman" w:hAnsi="Times New Roman" w:cs="Times New Roman"/>
                <w:sz w:val="20"/>
                <w:szCs w:val="20"/>
                <w:lang w:eastAsia="ko-KR"/>
              </w:rPr>
            </w:pPr>
            <w:ins w:id="135" w:author="이홍원/책임연구원/미래기술센터 C&amp;M표준(연)IoT커넥티비티표준Task(hongwon.lee@lge.com)" w:date="2023-04-04T11:35:00Z">
              <w:r w:rsidRPr="00311BBF">
                <w:rPr>
                  <w:rFonts w:ascii="Times New Roman" w:hAnsi="Times New Roman" w:cs="Times New Roman"/>
                  <w:sz w:val="20"/>
                  <w:szCs w:val="20"/>
                  <w:lang w:eastAsia="ko-KR"/>
                </w:rPr>
                <w:t xml:space="preserve">Bitmap-based </w:t>
              </w:r>
            </w:ins>
            <w:ins w:id="136" w:author="이홍원/책임연구원/미래기술센터 C&amp;M표준(연)IoT커넥티비티표준Task(hongwon.lee@lge.com)" w:date="2023-04-24T10:12:00Z">
              <w:r w:rsidRPr="00311BBF">
                <w:rPr>
                  <w:rFonts w:ascii="Times New Roman" w:hAnsi="Times New Roman" w:cs="Times New Roman"/>
                  <w:sz w:val="20"/>
                  <w:szCs w:val="20"/>
                  <w:lang w:eastAsia="ko-KR"/>
                </w:rPr>
                <w:t>b</w:t>
              </w:r>
            </w:ins>
            <w:ins w:id="137" w:author="이홍원/책임연구원/미래기술센터 C&amp;M표준(연)IoT커넥티비티표준Task(hongwon.lee@lge.com)" w:date="2023-04-04T11:35:00Z">
              <w:r w:rsidRPr="00311BBF">
                <w:rPr>
                  <w:rFonts w:ascii="Times New Roman" w:hAnsi="Times New Roman" w:cs="Times New Roman"/>
                  <w:sz w:val="20"/>
                  <w:szCs w:val="20"/>
                  <w:lang w:eastAsia="ko-KR"/>
                </w:rPr>
                <w:t xml:space="preserve">lock </w:t>
              </w:r>
            </w:ins>
            <w:ins w:id="138" w:author="이홍원/책임연구원/미래기술센터 C&amp;M표준(연)IoT커넥티비티표준Task(hongwon.lee@lge.com)" w:date="2023-04-04T11:40:00Z">
              <w:r w:rsidRPr="00311BBF">
                <w:rPr>
                  <w:rFonts w:ascii="Times New Roman" w:hAnsi="Times New Roman" w:cs="Times New Roman"/>
                  <w:sz w:val="20"/>
                  <w:szCs w:val="20"/>
                  <w:lang w:eastAsia="ko-KR"/>
                </w:rPr>
                <w:t>s</w:t>
              </w:r>
            </w:ins>
            <w:ins w:id="139" w:author="이홍원/책임연구원/미래기술센터 C&amp;M표준(연)IoT커넥티비티표준Task(hongwon.lee@lge.com)" w:date="2023-04-04T11:35:00Z">
              <w:r w:rsidRPr="00311BBF">
                <w:rPr>
                  <w:rFonts w:ascii="Times New Roman" w:hAnsi="Times New Roman" w:cs="Times New Roman"/>
                  <w:sz w:val="20"/>
                  <w:szCs w:val="20"/>
                  <w:lang w:eastAsia="ko-KR"/>
                </w:rPr>
                <w:t>cheduling</w:t>
              </w:r>
            </w:ins>
          </w:p>
        </w:tc>
      </w:tr>
      <w:tr w:rsidR="00311BBF" w:rsidRPr="00311BBF" w14:paraId="310E4E13" w14:textId="77777777" w:rsidTr="008824DE">
        <w:trPr>
          <w:ins w:id="140" w:author="Rojan Chitrakar" w:date="2023-05-16T14:01:00Z"/>
        </w:trPr>
        <w:tc>
          <w:tcPr>
            <w:tcW w:w="3456" w:type="dxa"/>
            <w:vAlign w:val="center"/>
          </w:tcPr>
          <w:p w14:paraId="50B2053B" w14:textId="77777777" w:rsidR="00311BBF" w:rsidRPr="00311BBF" w:rsidRDefault="00311BBF" w:rsidP="00311BBF">
            <w:pPr>
              <w:spacing w:before="120" w:after="120"/>
              <w:jc w:val="center"/>
              <w:rPr>
                <w:ins w:id="141" w:author="Rojan Chitrakar" w:date="2023-05-16T14:01:00Z"/>
                <w:rFonts w:ascii="Times New Roman" w:hAnsi="Times New Roman" w:cs="Times New Roman"/>
                <w:sz w:val="20"/>
                <w:szCs w:val="20"/>
                <w:lang w:eastAsia="ko-KR"/>
              </w:rPr>
            </w:pPr>
            <w:ins w:id="142" w:author="Rojan Chitrakar" w:date="2023-05-16T14:01:00Z">
              <w:r w:rsidRPr="00311BBF">
                <w:rPr>
                  <w:rFonts w:ascii="Times New Roman" w:hAnsi="Times New Roman" w:cs="Times New Roman"/>
                  <w:sz w:val="20"/>
                  <w:szCs w:val="20"/>
                  <w:lang w:eastAsia="ko-KR"/>
                </w:rPr>
                <w:t>6</w:t>
              </w:r>
            </w:ins>
          </w:p>
        </w:tc>
        <w:tc>
          <w:tcPr>
            <w:tcW w:w="3456" w:type="dxa"/>
            <w:vAlign w:val="center"/>
          </w:tcPr>
          <w:p w14:paraId="587F91EE" w14:textId="77777777" w:rsidR="00311BBF" w:rsidRPr="00311BBF" w:rsidRDefault="00311BBF" w:rsidP="00311BBF">
            <w:pPr>
              <w:spacing w:before="120" w:after="120"/>
              <w:jc w:val="center"/>
              <w:rPr>
                <w:ins w:id="143" w:author="Rojan Chitrakar" w:date="2023-05-16T14:01:00Z"/>
                <w:rFonts w:ascii="Times New Roman" w:hAnsi="Times New Roman" w:cs="Times New Roman"/>
                <w:sz w:val="20"/>
                <w:szCs w:val="20"/>
                <w:lang w:eastAsia="ko-KR"/>
              </w:rPr>
            </w:pPr>
            <w:ins w:id="144" w:author="Rojan Chitrakar" w:date="2023-05-16T14:01:00Z">
              <w:r w:rsidRPr="00311BBF">
                <w:rPr>
                  <w:rFonts w:ascii="Times New Roman" w:hAnsi="Times New Roman" w:cs="Times New Roman"/>
                  <w:sz w:val="20"/>
                  <w:szCs w:val="20"/>
                  <w:lang w:eastAsia="ko-KR"/>
                </w:rPr>
                <w:t>Block assign</w:t>
              </w:r>
            </w:ins>
            <w:ins w:id="145" w:author="Rojan Chitrakar" w:date="2023-05-16T14:02:00Z">
              <w:r w:rsidRPr="00311BBF">
                <w:rPr>
                  <w:rFonts w:ascii="Times New Roman" w:hAnsi="Times New Roman" w:cs="Times New Roman"/>
                  <w:sz w:val="20"/>
                  <w:szCs w:val="20"/>
                  <w:lang w:eastAsia="ko-KR"/>
                </w:rPr>
                <w:t>ment scheduling</w:t>
              </w:r>
            </w:ins>
          </w:p>
        </w:tc>
      </w:tr>
      <w:tr w:rsidR="00311BBF" w:rsidRPr="00311BBF" w14:paraId="12E7A7F8" w14:textId="77777777" w:rsidTr="008824DE">
        <w:tc>
          <w:tcPr>
            <w:tcW w:w="3456" w:type="dxa"/>
            <w:vAlign w:val="center"/>
          </w:tcPr>
          <w:p w14:paraId="0CD5F6FD" w14:textId="1C294C7B" w:rsidR="00311BBF" w:rsidRPr="00311BBF" w:rsidRDefault="00311BBF" w:rsidP="00311BBF">
            <w:pPr>
              <w:spacing w:before="120" w:after="120"/>
              <w:jc w:val="center"/>
              <w:rPr>
                <w:rFonts w:ascii="Times New Roman" w:hAnsi="Times New Roman" w:cs="Times New Roman"/>
                <w:sz w:val="20"/>
                <w:szCs w:val="20"/>
                <w:lang w:eastAsia="ko-KR"/>
              </w:rPr>
            </w:pPr>
            <w:del w:id="146" w:author="이홍원/책임연구원/미래기술센터 C&amp;M표준(연)IoT커넥티비티표준Task(hongwon.lee@lge.com)" w:date="2023-04-04T11:41:00Z">
              <w:r w:rsidRPr="00311BBF" w:rsidDel="00C107E9">
                <w:rPr>
                  <w:rFonts w:ascii="Times New Roman" w:hAnsi="Times New Roman" w:cs="Times New Roman"/>
                  <w:sz w:val="20"/>
                  <w:szCs w:val="20"/>
                  <w:lang w:eastAsia="ko-KR"/>
                </w:rPr>
                <w:delText>5</w:delText>
              </w:r>
            </w:del>
            <w:ins w:id="147" w:author="이홍원/책임연구원/미래기술센터 C&amp;M표준(연)IoT커넥티비티표준Task(hongwon.lee@lge.com)" w:date="2023-04-04T11:41:00Z">
              <w:del w:id="148" w:author="Rojan Chitrakar" w:date="2023-05-16T14:01:00Z">
                <w:r w:rsidRPr="00311BBF" w:rsidDel="00894C48">
                  <w:rPr>
                    <w:rFonts w:ascii="Times New Roman" w:hAnsi="Times New Roman" w:cs="Times New Roman"/>
                    <w:sz w:val="20"/>
                    <w:szCs w:val="20"/>
                    <w:lang w:eastAsia="ko-KR"/>
                  </w:rPr>
                  <w:delText>6</w:delText>
                </w:r>
              </w:del>
            </w:ins>
            <w:del w:id="149" w:author="Rojan Chitrakar" w:date="2023-05-16T16:17:00Z">
              <w:r w:rsidRPr="00311BBF" w:rsidDel="0007063B">
                <w:rPr>
                  <w:rFonts w:ascii="Times New Roman" w:hAnsi="Times New Roman" w:cs="Times New Roman"/>
                  <w:sz w:val="20"/>
                  <w:szCs w:val="20"/>
                  <w:lang w:eastAsia="ko-KR"/>
                </w:rPr>
                <w:delText>–</w:delText>
              </w:r>
            </w:del>
            <w:r w:rsidRPr="00311BBF">
              <w:rPr>
                <w:rFonts w:ascii="Times New Roman" w:hAnsi="Times New Roman" w:cs="Times New Roman"/>
                <w:sz w:val="20"/>
                <w:szCs w:val="20"/>
                <w:lang w:eastAsia="ko-KR"/>
              </w:rPr>
              <w:t>7</w:t>
            </w:r>
          </w:p>
        </w:tc>
        <w:tc>
          <w:tcPr>
            <w:tcW w:w="3456" w:type="dxa"/>
            <w:vAlign w:val="center"/>
          </w:tcPr>
          <w:p w14:paraId="0770F15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Reserved</w:t>
            </w:r>
          </w:p>
        </w:tc>
      </w:tr>
    </w:tbl>
    <w:p w14:paraId="5C239741" w14:textId="77777777" w:rsidR="00311BBF" w:rsidRPr="00311BBF" w:rsidRDefault="00311BBF" w:rsidP="00311BBF">
      <w:pPr>
        <w:widowControl w:val="0"/>
        <w:autoSpaceDE w:val="0"/>
        <w:autoSpaceDN w:val="0"/>
        <w:adjustRightInd w:val="0"/>
        <w:spacing w:line="276" w:lineRule="auto"/>
        <w:jc w:val="both"/>
        <w:rPr>
          <w:rFonts w:ascii="TimesNewRomanPSMT" w:hAnsi="TimesNewRomanPSMT" w:cs="TimesNewRomanPSMT"/>
          <w:sz w:val="20"/>
          <w:lang w:eastAsia="ko-KR"/>
        </w:rPr>
      </w:pPr>
    </w:p>
    <w:p w14:paraId="5C6E815D"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per-slot scheduling is used, each Scheduling List element schedules one slot to a device.</w:t>
      </w:r>
    </w:p>
    <w:p w14:paraId="1665A414"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consecutive slot scheduling is used, each Scheduling List element schedules one slot to a device. Since there is no Slot Index field in the Scheduling List element, slots are scheduled in a sequential order. For example, the slot following the slot in which the Control Message is sent shall be scheduled for the device specified in the first Scheduling List element. There shall be no empty slot between scheduled slots.</w:t>
      </w:r>
    </w:p>
    <w:p w14:paraId="54545E31"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When the bitmap-based </w:t>
      </w:r>
      <w:ins w:id="150" w:author="이홍원/책임연구원/미래기술센터 C&amp;M표준(연)IoT커넥티비티표준Task(hongwon.lee@lge.com)" w:date="2023-04-24T10:12:00Z">
        <w:r w:rsidRPr="00311BBF">
          <w:rPr>
            <w:rFonts w:ascii="Times New Roman" w:hAnsi="Times New Roman" w:cs="Times New Roman"/>
            <w:color w:val="FF0000"/>
            <w:lang w:eastAsia="ko-KR"/>
            <w:rPrChange w:id="151"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slot </w:t>
        </w:r>
      </w:ins>
      <w:r w:rsidRPr="00311BBF">
        <w:rPr>
          <w:rFonts w:ascii="Times New Roman" w:hAnsi="Times New Roman" w:cs="Times New Roman"/>
          <w:color w:val="000000" w:themeColor="text1"/>
          <w:lang w:eastAsia="ko-KR"/>
        </w:rPr>
        <w:t>scheduling is used, multiple slots may be scheduled to a device by using one Scheduling List element. A bitmap in each Scheduling List element represents the pattern of scheduled slots to a single device.</w:t>
      </w:r>
    </w:p>
    <w:p w14:paraId="43AE703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periodic scheduling is used, multiple slots may be scheduled to a device by using one Scheduling List element. A pattern of scheduled slots shall be represented by the size of scheduling step and the number of scheduling repetitions.</w:t>
      </w:r>
    </w:p>
    <w:p w14:paraId="1613D5D5" w14:textId="77777777" w:rsidR="00311BBF" w:rsidRPr="00311BBF" w:rsidRDefault="00311BBF" w:rsidP="00311BBF">
      <w:pPr>
        <w:jc w:val="both"/>
        <w:rPr>
          <w:ins w:id="152" w:author="이홍원/책임연구원/미래기술센터 C&amp;M표준(연)IoT커넥티비티표준Task(hongwon.lee@lge.com)" w:date="2023-04-04T11:42: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lastRenderedPageBreak/>
        <w:t xml:space="preserve">When the RSF scheduling is used, multiple slots may be scheduled to a device by using one Scheduling List element. At a slot, devices shall transmit RSF (defined in </w:t>
      </w:r>
      <w:proofErr w:type="spellStart"/>
      <w:r w:rsidRPr="00311BBF">
        <w:rPr>
          <w:rFonts w:ascii="Times New Roman" w:hAnsi="Times New Roman" w:cs="Times New Roman"/>
          <w:color w:val="000000" w:themeColor="text1"/>
          <w:lang w:eastAsia="ko-KR"/>
        </w:rPr>
        <w:t>x.x.x</w:t>
      </w:r>
      <w:proofErr w:type="spellEnd"/>
      <w:r w:rsidRPr="00311BBF">
        <w:rPr>
          <w:rFonts w:ascii="Times New Roman" w:hAnsi="Times New Roman" w:cs="Times New Roman"/>
          <w:color w:val="000000" w:themeColor="text1"/>
          <w:lang w:eastAsia="ko-KR"/>
        </w:rPr>
        <w:t xml:space="preserve">) according to the Scheduling List element, and the composition of RSF is determined by the Scheduling List element. </w:t>
      </w:r>
    </w:p>
    <w:p w14:paraId="11FF1CC8" w14:textId="77777777" w:rsidR="00311BBF" w:rsidRPr="00311BBF" w:rsidRDefault="00311BBF" w:rsidP="00311BBF">
      <w:pPr>
        <w:widowControl w:val="0"/>
        <w:autoSpaceDE w:val="0"/>
        <w:autoSpaceDN w:val="0"/>
        <w:adjustRightInd w:val="0"/>
        <w:spacing w:line="276" w:lineRule="auto"/>
        <w:jc w:val="both"/>
        <w:rPr>
          <w:ins w:id="153" w:author="Rojan Chitrakar" w:date="2023-05-16T14:32:00Z"/>
          <w:rFonts w:ascii="Times New Roman" w:hAnsi="Times New Roman" w:cs="Times New Roman"/>
          <w:color w:val="FF0000"/>
          <w:lang w:eastAsia="ko-KR"/>
        </w:rPr>
      </w:pPr>
      <w:ins w:id="154"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55"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When </w:t>
        </w:r>
      </w:ins>
      <w:ins w:id="156" w:author="이홍원/책임연구원/미래기술센터 C&amp;M표준(연)IoT커넥티비티표준Task(hongwon.lee@lge.com)" w:date="2023-04-04T13:18:00Z">
        <w:r w:rsidRPr="00311BBF">
          <w:rPr>
            <w:rFonts w:ascii="Times New Roman" w:hAnsi="Times New Roman" w:cs="Times New Roman"/>
            <w:color w:val="FF0000"/>
            <w:lang w:eastAsia="ko-KR"/>
            <w:rPrChange w:id="157"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the </w:t>
        </w:r>
      </w:ins>
      <w:ins w:id="158"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59"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itmap-based </w:t>
        </w:r>
      </w:ins>
      <w:ins w:id="160" w:author="이홍원/책임연구원/미래기술센터 C&amp;M표준(연)IoT커넥티비티표준Task(hongwon.lee@lge.com)" w:date="2023-04-24T10:13:00Z">
        <w:r w:rsidRPr="00311BBF">
          <w:rPr>
            <w:rFonts w:ascii="Times New Roman" w:hAnsi="Times New Roman" w:cs="Times New Roman"/>
            <w:color w:val="FF0000"/>
            <w:lang w:eastAsia="ko-KR"/>
            <w:rPrChange w:id="161"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block</w:t>
        </w:r>
      </w:ins>
      <w:ins w:id="162" w:author="이홍원/책임연구원/미래기술센터 C&amp;M표준(연)IoT커넥티비티표준Task(hongwon.lee@lge.com)" w:date="2023-04-04T11:43:00Z">
        <w:r w:rsidRPr="00311BBF">
          <w:rPr>
            <w:rFonts w:ascii="Times New Roman" w:hAnsi="Times New Roman" w:cs="Times New Roman"/>
            <w:color w:val="FF0000"/>
            <w:lang w:eastAsia="ko-KR"/>
            <w:rPrChange w:id="163"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 scheduling is used, multiple blocks may be scheduled to a device by using one Scheduling List element.</w:t>
        </w:r>
      </w:ins>
      <w:ins w:id="164" w:author="이홍원/책임연구원/미래기술센터 C&amp;M표준(연)IoT커넥티비티표준Task(hongwon.lee@lge.com)" w:date="2023-04-04T11:47:00Z">
        <w:r w:rsidRPr="00311BBF">
          <w:rPr>
            <w:rFonts w:ascii="Times New Roman" w:hAnsi="Times New Roman" w:cs="Times New Roman"/>
            <w:color w:val="FF0000"/>
            <w:lang w:eastAsia="ko-KR"/>
            <w:rPrChange w:id="165" w:author="이홍원/책임연구원/미래기술센터 C&amp;M표준(연)IoT커넥티비티표준Task(hongwon.lee@lge.com)" w:date="2023-05-03T09:00:00Z">
              <w:rPr>
                <w:rFonts w:hAnsi="Arial"/>
                <w:color w:val="000000" w:themeColor="text1"/>
                <w:kern w:val="24"/>
                <w:sz w:val="36"/>
                <w:szCs w:val="36"/>
              </w:rPr>
            </w:rPrChange>
          </w:rPr>
          <w:t xml:space="preserve"> </w:t>
        </w:r>
        <w:r w:rsidRPr="00311BBF">
          <w:rPr>
            <w:rFonts w:ascii="Times New Roman" w:hAnsi="Times New Roman" w:cs="Times New Roman"/>
            <w:color w:val="FF0000"/>
            <w:lang w:eastAsia="ko-KR"/>
            <w:rPrChange w:id="166"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A bitmap in each Scheduling List element represents the pattern of scheduled </w:t>
        </w:r>
      </w:ins>
      <w:ins w:id="167" w:author="이홍원/책임연구원/미래기술센터 C&amp;M표준(연)IoT커넥티비티표준Task(hongwon.lee@lge.com)" w:date="2023-04-04T13:18:00Z">
        <w:r w:rsidRPr="00311BBF">
          <w:rPr>
            <w:rFonts w:ascii="Times New Roman" w:hAnsi="Times New Roman" w:cs="Times New Roman"/>
            <w:color w:val="FF0000"/>
            <w:lang w:eastAsia="ko-KR"/>
            <w:rPrChange w:id="168"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blocks </w:t>
        </w:r>
      </w:ins>
      <w:ins w:id="169" w:author="이홍원/책임연구원/미래기술센터 C&amp;M표준(연)IoT커넥티비티표준Task(hongwon.lee@lge.com)" w:date="2023-04-04T11:47:00Z">
        <w:r w:rsidRPr="00311BBF">
          <w:rPr>
            <w:rFonts w:ascii="Times New Roman" w:hAnsi="Times New Roman" w:cs="Times New Roman"/>
            <w:color w:val="FF0000"/>
            <w:lang w:eastAsia="ko-KR"/>
            <w:rPrChange w:id="170"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to a single device.</w:t>
        </w:r>
        <w:r w:rsidRPr="00311BBF" w:rsidDel="007E44A7">
          <w:rPr>
            <w:rFonts w:ascii="Times New Roman" w:hAnsi="Times New Roman" w:cs="Times New Roman"/>
            <w:color w:val="FF0000"/>
            <w:lang w:eastAsia="ko-KR"/>
            <w:rPrChange w:id="171" w:author="이홍원/책임연구원/미래기술센터 C&amp;M표준(연)IoT커넥티비티표준Task(hongwon.lee@lge.com)" w:date="2023-04-27T13:55:00Z">
              <w:rPr>
                <w:rFonts w:ascii="Times New Roman" w:hAnsi="Times New Roman" w:cs="Times New Roman"/>
                <w:color w:val="000000" w:themeColor="text1"/>
                <w:lang w:eastAsia="ko-KR"/>
              </w:rPr>
            </w:rPrChange>
          </w:rPr>
          <w:t xml:space="preserve"> </w:t>
        </w:r>
      </w:ins>
      <w:ins w:id="172" w:author="이홍원/책임연구원/미래기술센터 C&amp;M표준(연)IoT커넥티비티표준Task(hongwon.lee@lge.com)" w:date="2023-05-03T08:58:00Z">
        <w:r w:rsidRPr="00311BBF">
          <w:rPr>
            <w:rFonts w:ascii="Times New Roman" w:hAnsi="Times New Roman" w:cs="Times New Roman"/>
            <w:color w:val="FF0000"/>
            <w:lang w:eastAsia="ko-KR"/>
          </w:rPr>
          <w:t xml:space="preserve">For example, </w:t>
        </w:r>
      </w:ins>
      <w:ins w:id="173"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174"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Scheduling IE with Scheduling List Type 5 may be transmitted with same cycle of HBS IE defined in 7.4.4.56 for </w:t>
        </w:r>
      </w:ins>
      <w:ins w:id="175" w:author="이홍원/책임연구원/미래기술센터 C&amp;M표준(연)IoT커넥티비티표준Task(hongwon.lee@lge.com)" w:date="2023-05-12T07:57:00Z">
        <w:r w:rsidRPr="00311BBF">
          <w:rPr>
            <w:rFonts w:ascii="Times New Roman" w:hAnsi="Times New Roman" w:cs="Times New Roman"/>
            <w:color w:val="FF0000"/>
            <w:lang w:eastAsia="ko-KR"/>
          </w:rPr>
          <w:t>hyper</w:t>
        </w:r>
      </w:ins>
      <w:ins w:id="176"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177"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 block-based mode scheduling and the bitmap in each Scheduling List element represents </w:t>
        </w:r>
      </w:ins>
      <w:ins w:id="178" w:author="이홍원/책임연구원/미래기술센터 C&amp;M표준(연)IoT커넥티비티표준Task(hongwon.lee@lge.com)" w:date="2023-05-03T09:01:00Z">
        <w:r w:rsidRPr="00311BBF">
          <w:rPr>
            <w:rFonts w:ascii="Times New Roman" w:hAnsi="Times New Roman" w:cs="Times New Roman"/>
            <w:color w:val="FF0000"/>
            <w:lang w:eastAsia="ko-KR"/>
          </w:rPr>
          <w:t xml:space="preserve">scheduled </w:t>
        </w:r>
      </w:ins>
      <w:ins w:id="179" w:author="이홍원/책임연구원/미래기술센터 C&amp;M표준(연)IoT커넥티비티표준Task(hongwon.lee@lge.com)" w:date="2023-05-03T08:59:00Z">
        <w:r w:rsidRPr="00311BBF">
          <w:rPr>
            <w:rFonts w:ascii="Times New Roman" w:hAnsi="Times New Roman" w:cs="Times New Roman"/>
            <w:color w:val="FF0000"/>
            <w:lang w:eastAsia="ko-KR"/>
            <w:rPrChange w:id="180" w:author="이홍원/책임연구원/미래기술센터 C&amp;M표준(연)IoT커넥티비티표준Task(hongwon.lee@lge.com)" w:date="2023-05-03T09:00:00Z">
              <w:rPr>
                <w:rFonts w:ascii="TimesNewRomanPSMT" w:hAnsi="TimesNewRomanPSMT" w:cs="TimesNewRomanPSMT"/>
                <w:color w:val="FF0000"/>
                <w:sz w:val="20"/>
                <w:lang w:eastAsia="ko-KR"/>
              </w:rPr>
            </w:rPrChange>
          </w:rPr>
          <w:t xml:space="preserve">blocks </w:t>
        </w:r>
      </w:ins>
      <w:ins w:id="181" w:author="이홍원/책임연구원/미래기술센터 C&amp;M표준(연)IoT커넥티비티표준Task(hongwon.lee@lge.com)" w:date="2023-05-03T09:01:00Z">
        <w:r w:rsidRPr="00311BBF">
          <w:rPr>
            <w:rFonts w:ascii="Times New Roman" w:hAnsi="Times New Roman" w:cs="Times New Roman"/>
            <w:color w:val="FF0000"/>
            <w:lang w:eastAsia="ko-KR"/>
          </w:rPr>
          <w:t>to a single device in a hyper block.</w:t>
        </w:r>
      </w:ins>
    </w:p>
    <w:p w14:paraId="02FFD451" w14:textId="5ABF4D37" w:rsidR="00311BBF" w:rsidRPr="00311BBF" w:rsidRDefault="00311BBF" w:rsidP="00311BBF">
      <w:pPr>
        <w:widowControl w:val="0"/>
        <w:autoSpaceDE w:val="0"/>
        <w:autoSpaceDN w:val="0"/>
        <w:adjustRightInd w:val="0"/>
        <w:spacing w:line="276" w:lineRule="auto"/>
        <w:jc w:val="both"/>
        <w:rPr>
          <w:ins w:id="182" w:author="이홍원/책임연구원/미래기술센터 C&amp;M표준(연)IoT커넥티비티표준Task(hongwon.lee@lge.com)" w:date="2023-05-03T08:59:00Z"/>
          <w:rFonts w:ascii="Times New Roman" w:hAnsi="Times New Roman" w:cs="Times New Roman"/>
          <w:color w:val="FF0000"/>
          <w:lang w:eastAsia="ko-KR"/>
          <w:rPrChange w:id="183" w:author="이홍원/책임연구원/미래기술센터 C&amp;M표준(연)IoT커넥티비티표준Task(hongwon.lee@lge.com)" w:date="2023-05-03T09:00:00Z">
            <w:rPr>
              <w:ins w:id="184" w:author="이홍원/책임연구원/미래기술센터 C&amp;M표준(연)IoT커넥티비티표준Task(hongwon.lee@lge.com)" w:date="2023-05-03T08:59:00Z"/>
              <w:rFonts w:ascii="TimesNewRomanPSMT" w:hAnsi="TimesNewRomanPSMT" w:cs="TimesNewRomanPSMT"/>
              <w:color w:val="FF0000"/>
              <w:sz w:val="20"/>
              <w:lang w:eastAsia="ko-KR"/>
            </w:rPr>
          </w:rPrChange>
        </w:rPr>
      </w:pPr>
      <w:ins w:id="185" w:author="Rojan Chitrakar" w:date="2023-05-16T14:32:00Z">
        <w:r w:rsidRPr="00311BBF">
          <w:rPr>
            <w:rFonts w:ascii="Times New Roman" w:hAnsi="Times New Roman" w:cs="Times New Roman"/>
            <w:color w:val="FF0000"/>
            <w:lang w:eastAsia="ko-KR"/>
          </w:rPr>
          <w:t>Wh</w:t>
        </w:r>
      </w:ins>
      <w:ins w:id="186" w:author="Rojan Chitrakar" w:date="2023-05-16T14:33:00Z">
        <w:r w:rsidRPr="00311BBF">
          <w:rPr>
            <w:rFonts w:ascii="Times New Roman" w:hAnsi="Times New Roman" w:cs="Times New Roman"/>
            <w:color w:val="FF0000"/>
            <w:lang w:eastAsia="ko-KR"/>
          </w:rPr>
          <w:t>en the block assignment scheduling is used, a block may be assigned to one or more device or network usin</w:t>
        </w:r>
      </w:ins>
      <w:ins w:id="187" w:author="Rojan Chitrakar" w:date="2023-05-16T14:34:00Z">
        <w:r w:rsidRPr="00311BBF">
          <w:rPr>
            <w:rFonts w:ascii="Times New Roman" w:hAnsi="Times New Roman" w:cs="Times New Roman"/>
            <w:color w:val="FF0000"/>
            <w:lang w:eastAsia="ko-KR"/>
          </w:rPr>
          <w:t>g one Scheduling List element</w:t>
        </w:r>
      </w:ins>
      <w:ins w:id="188" w:author="Rojan Chitrakar" w:date="2023-05-16T14:39:00Z">
        <w:r w:rsidRPr="00311BBF">
          <w:rPr>
            <w:rFonts w:ascii="Times New Roman" w:hAnsi="Times New Roman" w:cs="Times New Roman"/>
            <w:color w:val="FF0000"/>
            <w:lang w:eastAsia="ko-KR"/>
          </w:rPr>
          <w:t xml:space="preserve"> as shown in Figure 7-Z2</w:t>
        </w:r>
      </w:ins>
      <w:ins w:id="189" w:author="Rojan Chitrakar" w:date="2023-05-16T14:34:00Z">
        <w:r w:rsidRPr="00311BBF">
          <w:rPr>
            <w:rFonts w:ascii="Times New Roman" w:hAnsi="Times New Roman" w:cs="Times New Roman"/>
            <w:color w:val="FF0000"/>
            <w:lang w:eastAsia="ko-KR"/>
          </w:rPr>
          <w:t xml:space="preserve">. </w:t>
        </w:r>
      </w:ins>
      <w:ins w:id="190" w:author="Rojan Chitrakar" w:date="2023-05-16T14:35:00Z">
        <w:r w:rsidRPr="00311BBF">
          <w:rPr>
            <w:rFonts w:ascii="Times New Roman" w:hAnsi="Times New Roman" w:cs="Times New Roman"/>
            <w:color w:val="FF0000"/>
            <w:lang w:eastAsia="ko-KR"/>
          </w:rPr>
          <w:t>The Ranging Block Index field in the Scheduling List element</w:t>
        </w:r>
      </w:ins>
      <w:ins w:id="191" w:author="Rojan Chitrakar" w:date="2023-05-16T14:36:00Z">
        <w:r w:rsidRPr="00311BBF">
          <w:rPr>
            <w:rFonts w:ascii="Times New Roman" w:hAnsi="Times New Roman" w:cs="Times New Roman"/>
            <w:color w:val="FF0000"/>
            <w:lang w:eastAsia="ko-KR"/>
          </w:rPr>
          <w:t xml:space="preserve"> identifies the block and the </w:t>
        </w:r>
      </w:ins>
      <w:ins w:id="192" w:author="Rojan Chitrakar" w:date="2023-05-17T09:50:00Z">
        <w:r w:rsidR="0054752D">
          <w:rPr>
            <w:rFonts w:ascii="Times New Roman" w:hAnsi="Times New Roman" w:cs="Times New Roman"/>
            <w:color w:val="FF0000"/>
            <w:lang w:eastAsia="ko-KR"/>
          </w:rPr>
          <w:t>Address</w:t>
        </w:r>
      </w:ins>
      <w:ins w:id="193" w:author="Rojan Chitrakar" w:date="2023-05-16T14:37:00Z">
        <w:r w:rsidRPr="00311BBF">
          <w:rPr>
            <w:rFonts w:ascii="Times New Roman" w:hAnsi="Times New Roman" w:cs="Times New Roman"/>
            <w:color w:val="FF0000"/>
            <w:lang w:eastAsia="ko-KR"/>
          </w:rPr>
          <w:t xml:space="preserve"> List field in the Scheduling List element carries the address of the network or devices that are allocated one or more round in the block.</w:t>
        </w:r>
      </w:ins>
    </w:p>
    <w:p w14:paraId="2B80C89F" w14:textId="77777777" w:rsidR="00311BBF" w:rsidRPr="00311BBF" w:rsidDel="007E44A7" w:rsidRDefault="00311BBF">
      <w:pPr>
        <w:rPr>
          <w:del w:id="194" w:author="이홍원/책임연구원/미래기술센터 C&amp;M표준(연)IoT커넥티비티표준Task(hongwon.lee@lge.com)" w:date="2023-04-04T11:43:00Z"/>
          <w:rFonts w:ascii="Times New Roman" w:hAnsi="Times New Roman" w:cs="Times New Roman"/>
          <w:color w:val="FF0000"/>
          <w:lang w:eastAsia="ko-KR"/>
          <w:rPrChange w:id="195" w:author="이홍원/책임연구원/미래기술센터 C&amp;M표준(연)IoT커넥티비티표준Task(hongwon.lee@lge.com)" w:date="2023-05-03T08:59:00Z">
            <w:rPr>
              <w:del w:id="196" w:author="이홍원/책임연구원/미래기술센터 C&amp;M표준(연)IoT커넥티비티표준Task(hongwon.lee@lge.com)" w:date="2023-04-04T11:43:00Z"/>
              <w:rFonts w:ascii="Times New Roman" w:hAnsi="Times New Roman" w:cs="Times New Roman"/>
              <w:color w:val="000000" w:themeColor="text1"/>
              <w:lang w:eastAsia="ko-KR"/>
            </w:rPr>
          </w:rPrChange>
        </w:rPr>
        <w:pPrChange w:id="197" w:author="이홍원/책임연구원/미래기술센터 C&amp;M표준(연)IoT커넥티비티표준Task(hongwon.lee@lge.com)" w:date="2023-04-04T11:47:00Z">
          <w:pPr>
            <w:jc w:val="both"/>
          </w:pPr>
        </w:pPrChange>
      </w:pPr>
    </w:p>
    <w:p w14:paraId="069D4127" w14:textId="265F17EF" w:rsidR="00311BBF" w:rsidRPr="00311BBF" w:rsidRDefault="00311BBF">
      <w:pPr>
        <w:rPr>
          <w:rFonts w:ascii="Times New Roman" w:hAnsi="Times New Roman" w:cs="Times New Roman"/>
          <w:color w:val="000000" w:themeColor="text1"/>
          <w:lang w:eastAsia="ko-KR"/>
        </w:rPr>
        <w:pPrChange w:id="198" w:author="이홍원/책임연구원/미래기술센터 C&amp;M표준(연)IoT커넥티비티표준Task(hongwon.lee@lge.com)" w:date="2023-04-04T11:47:00Z">
          <w:pPr>
            <w:autoSpaceDE w:val="0"/>
            <w:autoSpaceDN w:val="0"/>
            <w:adjustRightInd w:val="0"/>
            <w:spacing w:after="0" w:line="240" w:lineRule="auto"/>
          </w:pPr>
        </w:pPrChange>
      </w:pPr>
      <w:r w:rsidRPr="00311BBF">
        <w:rPr>
          <w:rFonts w:ascii="Times New Roman" w:hAnsi="Times New Roman" w:cs="Times New Roman"/>
          <w:color w:val="000000" w:themeColor="text1"/>
          <w:lang w:eastAsia="ko-KR"/>
        </w:rPr>
        <w:t xml:space="preserve">The Address Size field specifies the size of the Sender Address field </w:t>
      </w:r>
      <w:del w:id="199" w:author="Rojan Chitrakar" w:date="2023-05-16T14:42:00Z">
        <w:r w:rsidRPr="00311BBF" w:rsidDel="00932E02">
          <w:rPr>
            <w:rFonts w:ascii="Times New Roman" w:hAnsi="Times New Roman" w:cs="Times New Roman"/>
            <w:color w:val="000000" w:themeColor="text1"/>
            <w:lang w:eastAsia="ko-KR"/>
          </w:rPr>
          <w:delText xml:space="preserve">and </w:delText>
        </w:r>
      </w:del>
      <w:ins w:id="200" w:author="Rojan Chitrakar" w:date="2023-05-16T14:42:00Z">
        <w:r w:rsidRPr="00311BBF">
          <w:rPr>
            <w:rFonts w:ascii="Times New Roman" w:hAnsi="Times New Roman" w:cs="Times New Roman"/>
            <w:color w:val="000000" w:themeColor="text1"/>
            <w:lang w:eastAsia="ko-KR"/>
          </w:rPr>
          <w:t xml:space="preserve">or </w:t>
        </w:r>
      </w:ins>
      <w:r w:rsidRPr="00311BBF">
        <w:rPr>
          <w:rFonts w:ascii="Times New Roman" w:hAnsi="Times New Roman" w:cs="Times New Roman"/>
          <w:color w:val="000000" w:themeColor="text1"/>
          <w:lang w:eastAsia="ko-KR"/>
        </w:rPr>
        <w:t>the Receiver Address field</w:t>
      </w:r>
      <w:ins w:id="201" w:author="Rojan Chitrakar" w:date="2023-05-16T14:42:00Z">
        <w:r w:rsidRPr="00311BBF">
          <w:rPr>
            <w:rFonts w:ascii="Times New Roman" w:hAnsi="Times New Roman" w:cs="Times New Roman"/>
            <w:color w:val="000000" w:themeColor="text1"/>
            <w:lang w:eastAsia="ko-KR"/>
          </w:rPr>
          <w:t xml:space="preserve"> or the </w:t>
        </w:r>
      </w:ins>
      <w:ins w:id="202" w:author="Rojan Chitrakar" w:date="2023-05-16T14:43:00Z">
        <w:r w:rsidRPr="00311BBF">
          <w:rPr>
            <w:rFonts w:ascii="Times New Roman" w:hAnsi="Times New Roman" w:cs="Times New Roman"/>
            <w:color w:val="000000" w:themeColor="text1"/>
            <w:lang w:eastAsia="ko-KR"/>
          </w:rPr>
          <w:t xml:space="preserve">addresses in the Address List field </w:t>
        </w:r>
      </w:ins>
      <w:ins w:id="203" w:author="Rojan Chitrakar" w:date="2023-05-16T14:44:00Z">
        <w:r w:rsidRPr="00311BBF">
          <w:rPr>
            <w:rFonts w:ascii="Times New Roman" w:hAnsi="Times New Roman" w:cs="Times New Roman"/>
            <w:color w:val="FF0000"/>
            <w:lang w:eastAsia="ko-KR"/>
          </w:rPr>
          <w:t>w</w:t>
        </w:r>
      </w:ins>
      <w:ins w:id="204" w:author="Rojan Chitrakar" w:date="2023-05-16T14:43:00Z">
        <w:r w:rsidRPr="00311BBF">
          <w:rPr>
            <w:rFonts w:ascii="Times New Roman" w:hAnsi="Times New Roman" w:cs="Times New Roman"/>
            <w:color w:val="FF0000"/>
            <w:lang w:eastAsia="ko-KR"/>
          </w:rPr>
          <w:t>hen the block assignment scheduling is used</w:t>
        </w:r>
      </w:ins>
      <w:r w:rsidRPr="00311BBF">
        <w:rPr>
          <w:rFonts w:ascii="Times New Roman" w:hAnsi="Times New Roman" w:cs="Times New Roman"/>
          <w:color w:val="000000" w:themeColor="text1"/>
          <w:lang w:eastAsia="ko-KR"/>
        </w:rPr>
        <w:t>. If the Address Size field is zero, short address shall be used for the Sender Address field and the Receiver Address field. If the Address Size field is one, extended address shall be used for the Sender Address field and the Receiver Address field.</w:t>
      </w:r>
      <w:ins w:id="205" w:author="Rojan Chitrakar" w:date="2023-05-16T14:41:00Z">
        <w:r w:rsidRPr="00311BBF">
          <w:t xml:space="preserve"> </w:t>
        </w:r>
        <w:r w:rsidRPr="00311BBF">
          <w:rPr>
            <w:rFonts w:ascii="Times New Roman" w:hAnsi="Times New Roman" w:cs="Times New Roman"/>
            <w:color w:val="FF0000"/>
            <w:lang w:eastAsia="ko-KR"/>
          </w:rPr>
          <w:t>When the block assignment scheduling is used</w:t>
        </w:r>
      </w:ins>
      <w:ins w:id="206" w:author="Rojan Chitrakar" w:date="2023-05-16T14:44:00Z">
        <w:r w:rsidRPr="00311BBF">
          <w:rPr>
            <w:rFonts w:ascii="Times New Roman" w:hAnsi="Times New Roman" w:cs="Times New Roman"/>
            <w:color w:val="FF0000"/>
            <w:lang w:eastAsia="ko-KR"/>
          </w:rPr>
          <w:t xml:space="preserve"> and the </w:t>
        </w:r>
      </w:ins>
      <w:ins w:id="207" w:author="Rojan Chitrakar" w:date="2023-05-17T09:51:00Z">
        <w:r w:rsidR="0054752D">
          <w:rPr>
            <w:rFonts w:ascii="Times New Roman" w:hAnsi="Times New Roman" w:cs="Times New Roman"/>
            <w:color w:val="FF0000"/>
            <w:lang w:eastAsia="ko-KR"/>
          </w:rPr>
          <w:t>Address</w:t>
        </w:r>
      </w:ins>
      <w:ins w:id="208" w:author="Rojan Chitrakar" w:date="2023-05-16T14:44:00Z">
        <w:r w:rsidRPr="00311BBF">
          <w:rPr>
            <w:rFonts w:ascii="Times New Roman" w:hAnsi="Times New Roman" w:cs="Times New Roman"/>
            <w:color w:val="FF0000"/>
            <w:lang w:eastAsia="ko-KR"/>
          </w:rPr>
          <w:t xml:space="preserve"> List field</w:t>
        </w:r>
      </w:ins>
      <w:ins w:id="209" w:author="Rojan Chitrakar" w:date="2023-05-16T14:41:00Z">
        <w:r w:rsidRPr="00311BBF">
          <w:rPr>
            <w:rFonts w:ascii="Times New Roman" w:hAnsi="Times New Roman" w:cs="Times New Roman"/>
            <w:color w:val="000000" w:themeColor="text1"/>
            <w:lang w:eastAsia="ko-KR"/>
          </w:rPr>
          <w:t xml:space="preserve"> </w:t>
        </w:r>
      </w:ins>
      <w:ins w:id="210" w:author="Rojan Chitrakar" w:date="2023-05-16T14:44:00Z">
        <w:r w:rsidRPr="00311BBF">
          <w:rPr>
            <w:rFonts w:ascii="Times New Roman" w:hAnsi="Times New Roman" w:cs="Times New Roman"/>
            <w:color w:val="000000" w:themeColor="text1"/>
            <w:lang w:eastAsia="ko-KR"/>
          </w:rPr>
          <w:t xml:space="preserve">carries address of </w:t>
        </w:r>
      </w:ins>
      <w:ins w:id="211" w:author="Rojan Chitrakar" w:date="2023-05-16T14:41:00Z">
        <w:r w:rsidRPr="00311BBF">
          <w:rPr>
            <w:rFonts w:ascii="Times New Roman" w:hAnsi="Times New Roman" w:cs="Times New Roman"/>
            <w:color w:val="000000" w:themeColor="text1"/>
            <w:lang w:eastAsia="ko-KR"/>
          </w:rPr>
          <w:t xml:space="preserve">networks, </w:t>
        </w:r>
      </w:ins>
      <w:ins w:id="212" w:author="Rojan Chitrakar" w:date="2023-05-16T14:44:00Z">
        <w:r w:rsidRPr="00311BBF">
          <w:rPr>
            <w:rFonts w:ascii="Times New Roman" w:hAnsi="Times New Roman" w:cs="Times New Roman"/>
            <w:color w:val="000000" w:themeColor="text1"/>
            <w:lang w:eastAsia="ko-KR"/>
          </w:rPr>
          <w:t xml:space="preserve">the Address Size field indicates </w:t>
        </w:r>
      </w:ins>
      <w:ins w:id="213" w:author="Rojan Chitrakar" w:date="2023-05-16T14:41:00Z">
        <w:r w:rsidRPr="00311BBF">
          <w:rPr>
            <w:rFonts w:ascii="Times New Roman" w:hAnsi="Times New Roman" w:cs="Times New Roman"/>
            <w:color w:val="000000" w:themeColor="text1"/>
            <w:lang w:eastAsia="ko-KR"/>
          </w:rPr>
          <w:t>short address.</w:t>
        </w:r>
      </w:ins>
    </w:p>
    <w:p w14:paraId="59D920ED"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Present field when one indicates the presence of the Receiver Address field, or not present when zero.</w:t>
      </w:r>
    </w:p>
    <w:p w14:paraId="79D100EE" w14:textId="77777777" w:rsidR="00311BBF" w:rsidRPr="00311BBF" w:rsidDel="005460D3" w:rsidRDefault="00311BBF" w:rsidP="00311BBF">
      <w:pPr>
        <w:jc w:val="both"/>
        <w:rPr>
          <w:del w:id="214" w:author="이홍원/책임연구원/미래기술센터 C&amp;M표준(연)IoT커넥티비티표준Task(hongwon.lee@lge.com)" w:date="2023-05-12T07:50:00Z"/>
          <w:rFonts w:ascii="Times New Roman" w:hAnsi="Times New Roman" w:cs="Times New Roman"/>
          <w:color w:val="FF0000"/>
          <w:lang w:eastAsia="ko-KR"/>
          <w:rPrChange w:id="215" w:author="이홍원/책임연구원/미래기술센터 C&amp;M표준(연)IoT커넥티비티표준Task(hongwon.lee@lge.com)" w:date="2023-04-27T13:55:00Z">
            <w:rPr>
              <w:del w:id="216" w:author="이홍원/책임연구원/미래기술센터 C&amp;M표준(연)IoT커넥티비티표준Task(hongwon.lee@lge.com)" w:date="2023-05-12T07:50:00Z"/>
              <w:rFonts w:ascii="Times New Roman" w:hAnsi="Times New Roman" w:cs="Times New Roman"/>
              <w:color w:val="000000" w:themeColor="text1"/>
              <w:lang w:eastAsia="ko-KR"/>
            </w:rPr>
          </w:rPrChange>
        </w:rPr>
      </w:pPr>
    </w:p>
    <w:p w14:paraId="621DACAF"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format of the Scheduling List field depends on the value of the Scheduling List Type field.</w:t>
      </w:r>
    </w:p>
    <w:p w14:paraId="2776AA1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0, Scheduling List elements shall be formatted as per Figure 7-Y.</w:t>
      </w:r>
    </w:p>
    <w:tbl>
      <w:tblPr>
        <w:tblStyle w:val="TableGrid1"/>
        <w:tblW w:w="2355"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8"/>
        <w:gridCol w:w="2119"/>
      </w:tblGrid>
      <w:tr w:rsidR="00311BBF" w:rsidRPr="00311BBF" w14:paraId="7E0660DA" w14:textId="77777777" w:rsidTr="008824DE">
        <w:trPr>
          <w:jc w:val="center"/>
        </w:trPr>
        <w:tc>
          <w:tcPr>
            <w:tcW w:w="2500" w:type="pct"/>
          </w:tcPr>
          <w:p w14:paraId="0E67F92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1</w:t>
            </w:r>
          </w:p>
        </w:tc>
        <w:tc>
          <w:tcPr>
            <w:tcW w:w="2500" w:type="pct"/>
          </w:tcPr>
          <w:p w14:paraId="45CDAA2D"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8</w:t>
            </w:r>
          </w:p>
        </w:tc>
      </w:tr>
      <w:tr w:rsidR="00311BBF" w:rsidRPr="00311BBF" w14:paraId="7DDD4073" w14:textId="77777777" w:rsidTr="008824DE">
        <w:trPr>
          <w:jc w:val="center"/>
        </w:trPr>
        <w:tc>
          <w:tcPr>
            <w:tcW w:w="2500" w:type="pct"/>
          </w:tcPr>
          <w:p w14:paraId="55BE899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lot Index</w:t>
            </w:r>
          </w:p>
        </w:tc>
        <w:tc>
          <w:tcPr>
            <w:tcW w:w="2500" w:type="pct"/>
          </w:tcPr>
          <w:p w14:paraId="09B19CE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r>
    </w:tbl>
    <w:p w14:paraId="2BFE899E" w14:textId="77777777" w:rsidR="00311BBF" w:rsidRPr="00311BBF" w:rsidRDefault="00311BBF" w:rsidP="00311BBF">
      <w:pPr>
        <w:spacing w:before="240"/>
        <w:jc w:val="center"/>
        <w:rPr>
          <w:lang w:eastAsia="ko-KR"/>
        </w:rPr>
      </w:pPr>
      <w:r w:rsidRPr="00311BBF">
        <w:rPr>
          <w:rFonts w:ascii="Arial" w:hAnsi="Arial" w:cs="Arial"/>
          <w:b/>
          <w:sz w:val="20"/>
        </w:rPr>
        <w:t>Figure 7-Y – Scheduling List element format when Scheduling List Type is 0</w:t>
      </w:r>
    </w:p>
    <w:p w14:paraId="5EF24664"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lot Index field is used to assign a slot index to the device identified by the Sender Address field.</w:t>
      </w:r>
    </w:p>
    <w:p w14:paraId="0F835BEC" w14:textId="77777777" w:rsidR="00311BBF" w:rsidRPr="00311BBF" w:rsidRDefault="00311BBF" w:rsidP="00311BBF">
      <w:pPr>
        <w:jc w:val="both"/>
        <w:rPr>
          <w:ins w:id="217" w:author="이홍원/책임연구원/미래기술센터 C&amp;M표준(연)IoT커넥티비티표준Task(hongwon.lee@lge.com)" w:date="2023-04-28T11:59:00Z"/>
          <w:rFonts w:ascii="Times New Roman" w:hAnsi="Times New Roman" w:cs="Times New Roman"/>
          <w:color w:val="FF0000"/>
          <w:lang w:eastAsia="ko-KR"/>
        </w:rPr>
      </w:pPr>
      <w:r w:rsidRPr="00311BBF">
        <w:rPr>
          <w:rFonts w:ascii="Times New Roman" w:hAnsi="Times New Roman" w:cs="Times New Roman"/>
          <w:color w:val="000000" w:themeColor="text1"/>
          <w:lang w:eastAsia="ko-KR"/>
        </w:rPr>
        <w:t>The Sender Address field identifies each participating device.</w:t>
      </w:r>
    </w:p>
    <w:p w14:paraId="3D6A2E4C" w14:textId="77777777" w:rsidR="00311BBF" w:rsidRPr="00311BBF" w:rsidDel="001E5A35" w:rsidRDefault="00311BBF" w:rsidP="00311BBF">
      <w:pPr>
        <w:jc w:val="both"/>
        <w:rPr>
          <w:del w:id="218" w:author="이홍원/책임연구원/미래기술센터 C&amp;M표준(연)IoT커넥티비티표준Task(hongwon.lee@lge.com)" w:date="2023-04-28T11:59:00Z"/>
          <w:rFonts w:ascii="Times New Roman" w:hAnsi="Times New Roman" w:cs="Times New Roman"/>
          <w:color w:val="FF0000"/>
          <w:lang w:eastAsia="ko-KR"/>
          <w:rPrChange w:id="219" w:author="이홍원/책임연구원/미래기술센터 C&amp;M표준(연)IoT커넥티비티표준Task(hongwon.lee@lge.com)" w:date="2023-04-28T11:59:00Z">
            <w:rPr>
              <w:del w:id="220" w:author="이홍원/책임연구원/미래기술센터 C&amp;M표준(연)IoT커넥티비티표준Task(hongwon.lee@lge.com)" w:date="2023-04-28T11:59:00Z"/>
              <w:rFonts w:ascii="Times New Roman" w:hAnsi="Times New Roman" w:cs="Times New Roman"/>
              <w:color w:val="000000" w:themeColor="text1"/>
              <w:lang w:eastAsia="ko-KR"/>
            </w:rPr>
          </w:rPrChange>
        </w:rPr>
      </w:pPr>
    </w:p>
    <w:p w14:paraId="2D7EF0FA"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1, Scheduling List elements shall be formatted as per Figure 7-YY.</w:t>
      </w:r>
    </w:p>
    <w:tbl>
      <w:tblPr>
        <w:tblStyle w:val="TableGrid1"/>
        <w:tblW w:w="1566"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8"/>
      </w:tblGrid>
      <w:tr w:rsidR="00311BBF" w:rsidRPr="00311BBF" w14:paraId="72F6F2C6" w14:textId="77777777" w:rsidTr="008824DE">
        <w:trPr>
          <w:jc w:val="center"/>
        </w:trPr>
        <w:tc>
          <w:tcPr>
            <w:tcW w:w="5000" w:type="pct"/>
          </w:tcPr>
          <w:p w14:paraId="79EF78B7"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r>
      <w:tr w:rsidR="00311BBF" w:rsidRPr="00311BBF" w14:paraId="6E10917B" w14:textId="77777777" w:rsidTr="008824DE">
        <w:trPr>
          <w:jc w:val="center"/>
        </w:trPr>
        <w:tc>
          <w:tcPr>
            <w:tcW w:w="5000" w:type="pct"/>
          </w:tcPr>
          <w:p w14:paraId="06CC7E29"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r>
    </w:tbl>
    <w:p w14:paraId="0CAA0A6E" w14:textId="77777777" w:rsidR="00311BBF" w:rsidRPr="00311BBF" w:rsidRDefault="00311BBF" w:rsidP="00311BBF">
      <w:pPr>
        <w:spacing w:before="240"/>
        <w:jc w:val="center"/>
        <w:rPr>
          <w:lang w:eastAsia="ko-KR"/>
        </w:rPr>
      </w:pPr>
      <w:r w:rsidRPr="00311BBF">
        <w:rPr>
          <w:rFonts w:ascii="Arial" w:hAnsi="Arial" w:cs="Arial"/>
          <w:b/>
          <w:sz w:val="20"/>
        </w:rPr>
        <w:t>Figure 7-YY – Scheduling List element format when Scheduling List Type is 1</w:t>
      </w:r>
    </w:p>
    <w:p w14:paraId="725EE36B" w14:textId="77777777" w:rsidR="00311BBF" w:rsidRPr="00311BBF" w:rsidDel="00A40F77" w:rsidRDefault="00311BBF" w:rsidP="00311BBF">
      <w:pPr>
        <w:jc w:val="both"/>
        <w:rPr>
          <w:del w:id="221" w:author="이홍원/책임연구원/미래기술센터 C&amp;M표준(연)IoT커넥티비티표준Task(hongwon.lee@lge.com)" w:date="2023-04-17T13:49: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lastRenderedPageBreak/>
        <w:t>The Sender Address field identifies each participating device.</w:t>
      </w:r>
    </w:p>
    <w:p w14:paraId="3D476852" w14:textId="77777777" w:rsidR="00311BBF" w:rsidRPr="00311BBF" w:rsidDel="00254E86" w:rsidRDefault="00311BBF">
      <w:pPr>
        <w:jc w:val="both"/>
        <w:rPr>
          <w:del w:id="222" w:author="이홍원/책임연구원/미래기술센터 C&amp;M표준(연)IoT커넥티비티표준Task(hongwon.lee@lge.com)" w:date="2023-05-12T07:51:00Z"/>
          <w:rFonts w:ascii="Times New Roman" w:hAnsi="Times New Roman" w:cs="Times New Roman"/>
          <w:color w:val="000000" w:themeColor="text1"/>
          <w:lang w:eastAsia="ko-KR"/>
        </w:rPr>
        <w:pPrChange w:id="223" w:author="이홍원/책임연구원/미래기술센터 C&amp;M표준(연)IoT커넥티비티표준Task(hongwon.lee@lge.com)" w:date="2023-05-12T07:51:00Z">
          <w:pPr>
            <w:autoSpaceDE w:val="0"/>
            <w:autoSpaceDN w:val="0"/>
            <w:adjustRightInd w:val="0"/>
            <w:spacing w:before="240" w:after="0" w:line="240" w:lineRule="auto"/>
          </w:pPr>
        </w:pPrChange>
      </w:pPr>
    </w:p>
    <w:p w14:paraId="7779F3B8" w14:textId="77777777" w:rsidR="00311BBF" w:rsidRPr="00311BBF" w:rsidRDefault="00311BBF">
      <w:pPr>
        <w:jc w:val="both"/>
        <w:rPr>
          <w:ins w:id="224" w:author="이홍원/책임연구원/미래기술센터 C&amp;M표준(연)IoT커넥티비티표준Task(hongwon.lee@lge.com)" w:date="2023-05-12T07:52:00Z"/>
          <w:rFonts w:ascii="Times New Roman" w:hAnsi="Times New Roman" w:cs="Times New Roman"/>
          <w:color w:val="000000" w:themeColor="text1"/>
          <w:lang w:eastAsia="ko-KR"/>
        </w:rPr>
        <w:pPrChange w:id="225" w:author="이홍원/책임연구원/미래기술센터 C&amp;M표준(연)IoT커넥티비티표준Task(hongwon.lee@lge.com)" w:date="2023-05-12T07:51:00Z">
          <w:pPr>
            <w:autoSpaceDE w:val="0"/>
            <w:autoSpaceDN w:val="0"/>
            <w:adjustRightInd w:val="0"/>
            <w:spacing w:before="240" w:after="0" w:line="240" w:lineRule="auto"/>
          </w:pPr>
        </w:pPrChange>
      </w:pPr>
    </w:p>
    <w:p w14:paraId="1C87C332"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When the Scheduling List Type field is set to 2, Scheduling List elements shall be formatted as per Figure 7-XX. </w:t>
      </w:r>
    </w:p>
    <w:p w14:paraId="1F5817A1"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392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27"/>
        <w:gridCol w:w="999"/>
        <w:gridCol w:w="1000"/>
        <w:gridCol w:w="1026"/>
        <w:gridCol w:w="1000"/>
        <w:gridCol w:w="1002"/>
        <w:gridCol w:w="999"/>
      </w:tblGrid>
      <w:tr w:rsidR="00311BBF" w:rsidRPr="00311BBF" w14:paraId="514A1B21" w14:textId="77777777" w:rsidTr="008824DE">
        <w:trPr>
          <w:jc w:val="center"/>
        </w:trPr>
        <w:tc>
          <w:tcPr>
            <w:tcW w:w="728" w:type="pct"/>
          </w:tcPr>
          <w:p w14:paraId="118F336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1</w:t>
            </w:r>
          </w:p>
        </w:tc>
        <w:tc>
          <w:tcPr>
            <w:tcW w:w="708" w:type="pct"/>
          </w:tcPr>
          <w:p w14:paraId="3DB323C6"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w:t>
            </w:r>
          </w:p>
        </w:tc>
        <w:tc>
          <w:tcPr>
            <w:tcW w:w="709" w:type="pct"/>
          </w:tcPr>
          <w:p w14:paraId="1C702F5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7</w:t>
            </w:r>
          </w:p>
        </w:tc>
        <w:tc>
          <w:tcPr>
            <w:tcW w:w="727" w:type="pct"/>
          </w:tcPr>
          <w:p w14:paraId="16D59A6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Variable</w:t>
            </w:r>
          </w:p>
        </w:tc>
        <w:tc>
          <w:tcPr>
            <w:tcW w:w="709" w:type="pct"/>
          </w:tcPr>
          <w:p w14:paraId="1B90AA20"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8</w:t>
            </w:r>
          </w:p>
        </w:tc>
        <w:tc>
          <w:tcPr>
            <w:tcW w:w="710" w:type="pct"/>
          </w:tcPr>
          <w:p w14:paraId="17DB3F28"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c>
          <w:tcPr>
            <w:tcW w:w="708" w:type="pct"/>
          </w:tcPr>
          <w:p w14:paraId="5112977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1</w:t>
            </w:r>
          </w:p>
        </w:tc>
      </w:tr>
      <w:tr w:rsidR="00311BBF" w:rsidRPr="00311BBF" w14:paraId="09E1F28C" w14:textId="77777777" w:rsidTr="008824DE">
        <w:trPr>
          <w:jc w:val="center"/>
        </w:trPr>
        <w:tc>
          <w:tcPr>
            <w:tcW w:w="728" w:type="pct"/>
          </w:tcPr>
          <w:p w14:paraId="22FFABD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Bitmap Length</w:t>
            </w:r>
          </w:p>
        </w:tc>
        <w:tc>
          <w:tcPr>
            <w:tcW w:w="708" w:type="pct"/>
          </w:tcPr>
          <w:p w14:paraId="45700B55"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Bitmap Offset Present</w:t>
            </w:r>
          </w:p>
        </w:tc>
        <w:tc>
          <w:tcPr>
            <w:tcW w:w="709" w:type="pct"/>
          </w:tcPr>
          <w:p w14:paraId="766F8681"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served</w:t>
            </w:r>
          </w:p>
        </w:tc>
        <w:tc>
          <w:tcPr>
            <w:tcW w:w="727" w:type="pct"/>
          </w:tcPr>
          <w:p w14:paraId="2F87FFC5"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Bitmap</w:t>
            </w:r>
          </w:p>
        </w:tc>
        <w:tc>
          <w:tcPr>
            <w:tcW w:w="709" w:type="pct"/>
          </w:tcPr>
          <w:p w14:paraId="0F6BFA9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710" w:type="pct"/>
          </w:tcPr>
          <w:p w14:paraId="3C7A2EE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c>
          <w:tcPr>
            <w:tcW w:w="708" w:type="pct"/>
          </w:tcPr>
          <w:p w14:paraId="366633E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Bitmap Offset</w:t>
            </w:r>
          </w:p>
        </w:tc>
      </w:tr>
    </w:tbl>
    <w:p w14:paraId="3C229F3B" w14:textId="77777777" w:rsidR="00311BBF" w:rsidRPr="00311BBF" w:rsidRDefault="00311BBF" w:rsidP="00311BBF">
      <w:pPr>
        <w:spacing w:before="240"/>
        <w:jc w:val="center"/>
        <w:rPr>
          <w:lang w:eastAsia="ko-KR"/>
        </w:rPr>
      </w:pPr>
      <w:r w:rsidRPr="00311BBF">
        <w:rPr>
          <w:rFonts w:ascii="Arial" w:hAnsi="Arial" w:cs="Arial"/>
          <w:b/>
          <w:sz w:val="20"/>
        </w:rPr>
        <w:t>Figure 7-XX – Scheduling List element format when Scheduling List Type is 2</w:t>
      </w:r>
    </w:p>
    <w:p w14:paraId="17436105" w14:textId="77777777" w:rsidR="00311BBF" w:rsidRPr="00311BBF" w:rsidRDefault="00311BBF" w:rsidP="00311BBF">
      <w:pPr>
        <w:jc w:val="both"/>
        <w:rPr>
          <w:rFonts w:ascii="Times New Roman" w:hAnsi="Times New Roman" w:cs="Times New Roman"/>
          <w:color w:val="000000" w:themeColor="text1"/>
          <w:lang w:eastAsia="ko-KR"/>
        </w:rPr>
      </w:pPr>
    </w:p>
    <w:p w14:paraId="0EEDB45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cheduling Bitmap Length field specifies the size of the Bitmap field. The Scheduling Bitmap Length field shall have one of the values specified in Table 7-X.</w:t>
      </w:r>
    </w:p>
    <w:p w14:paraId="502C37EF" w14:textId="77777777" w:rsidR="00311BBF" w:rsidRPr="00311BBF" w:rsidRDefault="00311BBF" w:rsidP="00311BBF">
      <w:pPr>
        <w:jc w:val="center"/>
        <w:rPr>
          <w:rFonts w:ascii="Times New Roman" w:hAnsi="Times New Roman" w:cs="Times New Roman"/>
          <w:color w:val="000000" w:themeColor="text1"/>
          <w:lang w:eastAsia="ko-KR"/>
        </w:rPr>
      </w:pPr>
      <w:r w:rsidRPr="00311BBF">
        <w:rPr>
          <w:rFonts w:ascii="Arial" w:hAnsi="Arial" w:cs="Arial"/>
          <w:b/>
          <w:sz w:val="20"/>
        </w:rPr>
        <w:t>Table 7-X – Values of the Scheduling Bitmap Length field in the Scheduling IE</w:t>
      </w:r>
    </w:p>
    <w:tbl>
      <w:tblPr>
        <w:tblStyle w:val="TableGrid1"/>
        <w:tblW w:w="0" w:type="auto"/>
        <w:tblInd w:w="120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456"/>
        <w:gridCol w:w="3456"/>
      </w:tblGrid>
      <w:tr w:rsidR="00311BBF" w:rsidRPr="00311BBF" w14:paraId="0F1CD6DB" w14:textId="77777777" w:rsidTr="008824DE">
        <w:tc>
          <w:tcPr>
            <w:tcW w:w="3456" w:type="dxa"/>
            <w:vAlign w:val="center"/>
          </w:tcPr>
          <w:p w14:paraId="4B6AACD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Scheduling Bitmap Length field value</w:t>
            </w:r>
          </w:p>
        </w:tc>
        <w:tc>
          <w:tcPr>
            <w:tcW w:w="3456" w:type="dxa"/>
            <w:vAlign w:val="center"/>
          </w:tcPr>
          <w:p w14:paraId="56763003"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The size of Scheduling Bitmap field</w:t>
            </w:r>
          </w:p>
        </w:tc>
      </w:tr>
      <w:tr w:rsidR="00311BBF" w:rsidRPr="00311BBF" w14:paraId="6AA54267" w14:textId="77777777" w:rsidTr="008824DE">
        <w:tc>
          <w:tcPr>
            <w:tcW w:w="3456" w:type="dxa"/>
            <w:vAlign w:val="center"/>
          </w:tcPr>
          <w:p w14:paraId="606B5B6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w:t>
            </w:r>
          </w:p>
        </w:tc>
        <w:tc>
          <w:tcPr>
            <w:tcW w:w="3456" w:type="dxa"/>
            <w:vAlign w:val="center"/>
          </w:tcPr>
          <w:p w14:paraId="119DB7EA"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8 bits bitmap</w:t>
            </w:r>
          </w:p>
        </w:tc>
      </w:tr>
      <w:tr w:rsidR="00311BBF" w:rsidRPr="00311BBF" w14:paraId="28D490EF" w14:textId="77777777" w:rsidTr="008824DE">
        <w:tc>
          <w:tcPr>
            <w:tcW w:w="3456" w:type="dxa"/>
            <w:vAlign w:val="center"/>
          </w:tcPr>
          <w:p w14:paraId="60F164A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3456" w:type="dxa"/>
            <w:vAlign w:val="center"/>
          </w:tcPr>
          <w:p w14:paraId="27B012F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6 bits bitmap</w:t>
            </w:r>
          </w:p>
        </w:tc>
      </w:tr>
      <w:tr w:rsidR="00311BBF" w:rsidRPr="00311BBF" w14:paraId="65204174" w14:textId="77777777" w:rsidTr="008824DE">
        <w:tc>
          <w:tcPr>
            <w:tcW w:w="3456" w:type="dxa"/>
            <w:vAlign w:val="center"/>
          </w:tcPr>
          <w:p w14:paraId="7DC8D65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2</w:t>
            </w:r>
          </w:p>
        </w:tc>
        <w:tc>
          <w:tcPr>
            <w:tcW w:w="3456" w:type="dxa"/>
            <w:vAlign w:val="center"/>
          </w:tcPr>
          <w:p w14:paraId="1CD2FC28"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2 bits bitmap</w:t>
            </w:r>
          </w:p>
        </w:tc>
      </w:tr>
      <w:tr w:rsidR="00311BBF" w:rsidRPr="00311BBF" w14:paraId="4B9C6AF7" w14:textId="77777777" w:rsidTr="008824DE">
        <w:tc>
          <w:tcPr>
            <w:tcW w:w="3456" w:type="dxa"/>
            <w:vAlign w:val="center"/>
          </w:tcPr>
          <w:p w14:paraId="217BDE7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3</w:t>
            </w:r>
          </w:p>
        </w:tc>
        <w:tc>
          <w:tcPr>
            <w:tcW w:w="3456" w:type="dxa"/>
            <w:vAlign w:val="center"/>
          </w:tcPr>
          <w:p w14:paraId="2811BD6B"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64 bits bitmap</w:t>
            </w:r>
          </w:p>
        </w:tc>
      </w:tr>
    </w:tbl>
    <w:p w14:paraId="4AC06F4E" w14:textId="77777777" w:rsidR="00311BBF" w:rsidRPr="00311BBF" w:rsidRDefault="00311BBF" w:rsidP="00311BBF">
      <w:pPr>
        <w:jc w:val="both"/>
        <w:rPr>
          <w:rFonts w:ascii="Times New Roman" w:hAnsi="Times New Roman" w:cs="Times New Roman"/>
          <w:color w:val="000000" w:themeColor="text1"/>
          <w:lang w:eastAsia="ko-KR"/>
        </w:rPr>
      </w:pPr>
    </w:p>
    <w:p w14:paraId="537ADA8D"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Bitmap Offset Present field when one indicates the presence of the Bitmap Offset field, or not present when zero.</w:t>
      </w:r>
    </w:p>
    <w:p w14:paraId="2B1F3D8C" w14:textId="77777777" w:rsidR="00311BBF" w:rsidRPr="00311BBF" w:rsidRDefault="00311BBF" w:rsidP="00311BBF">
      <w:pPr>
        <w:spacing w:before="240"/>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Bitmap field contains a binary bitmap string. Each bit maps to the slots following the slot in which the Scheduling IE is transmitted. For example, if the Scheduling IE is sent in the slot whose index is 0 and the Bitmap Offset Present field is set to 0, the first bit corresponds to the slot whose index is 1. The bit is set to 1 to indicate that </w:t>
      </w:r>
      <w:r w:rsidRPr="00311BBF">
        <w:rPr>
          <w:rFonts w:ascii="Times New Roman" w:hAnsi="Times New Roman" w:cs="Times New Roman" w:hint="eastAsia"/>
          <w:color w:val="000000" w:themeColor="text1"/>
          <w:lang w:eastAsia="ko-KR"/>
        </w:rPr>
        <w:t>t</w:t>
      </w:r>
      <w:r w:rsidRPr="00311BBF">
        <w:rPr>
          <w:rFonts w:ascii="Times New Roman" w:hAnsi="Times New Roman" w:cs="Times New Roman"/>
          <w:color w:val="000000" w:themeColor="text1"/>
          <w:lang w:eastAsia="ko-KR"/>
        </w:rPr>
        <w:t>he corresponding slot is scheduled, otherwise the bit is set to zero to indicate that the corresponding slot is not scheduled. The first bit in time sent in the field refers to the first time slot and the subsequent bits refer chronologically to the subsequent time slots. When the number of bits sent in the Scheduling Bitmap field is greater than the number of remained slots, the last excess bits sent shall be ignored.</w:t>
      </w:r>
    </w:p>
    <w:p w14:paraId="6888F408" w14:textId="77777777" w:rsidR="00311BBF" w:rsidRPr="00311BBF" w:rsidRDefault="00311BBF" w:rsidP="00311BBF">
      <w:pPr>
        <w:jc w:val="both"/>
        <w:rPr>
          <w:ins w:id="226" w:author="이홍원/책임연구원/미래기술센터 C&amp;M표준(연)IoT커넥티비티표준Task(hongwon.lee@lge.com)" w:date="2023-04-28T12:01:00Z"/>
          <w:rFonts w:ascii="Times New Roman" w:hAnsi="Times New Roman" w:cs="Times New Roman"/>
          <w:color w:val="FF0000"/>
          <w:lang w:eastAsia="ko-KR"/>
        </w:rPr>
      </w:pPr>
      <w:bookmarkStart w:id="227" w:name="OLE_LINK1"/>
      <w:bookmarkStart w:id="228" w:name="OLE_LINK2"/>
      <w:r w:rsidRPr="00311BBF">
        <w:rPr>
          <w:rFonts w:ascii="Times New Roman" w:hAnsi="Times New Roman" w:cs="Times New Roman"/>
          <w:color w:val="000000" w:themeColor="text1"/>
          <w:lang w:eastAsia="ko-KR"/>
        </w:rPr>
        <w:t>The Sender Address field identifies which device can send frames in scheduled slots.</w:t>
      </w:r>
    </w:p>
    <w:p w14:paraId="6906BE61" w14:textId="77777777" w:rsidR="00311BBF" w:rsidRPr="00311BBF" w:rsidDel="003C6BDB" w:rsidRDefault="00311BBF" w:rsidP="00311BBF">
      <w:pPr>
        <w:jc w:val="both"/>
        <w:rPr>
          <w:del w:id="229" w:author="이홍원/책임연구원/미래기술센터 C&amp;M표준(연)IoT커넥티비티표준Task(hongwon.lee@lge.com)" w:date="2023-04-17T13:49:00Z"/>
          <w:rFonts w:ascii="Times New Roman" w:hAnsi="Times New Roman" w:cs="Times New Roman"/>
          <w:color w:val="000000" w:themeColor="text1"/>
          <w:lang w:eastAsia="ko-KR"/>
        </w:rPr>
      </w:pPr>
    </w:p>
    <w:p w14:paraId="42C28985"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field, if present, indicates the device to which frames will be sent in scheduled slots.</w:t>
      </w:r>
    </w:p>
    <w:bookmarkEnd w:id="227"/>
    <w:bookmarkEnd w:id="228"/>
    <w:p w14:paraId="3C229DF1" w14:textId="77777777" w:rsidR="00311BBF" w:rsidRPr="00311BBF" w:rsidRDefault="00311BBF" w:rsidP="00311BBF">
      <w:pPr>
        <w:jc w:val="both"/>
        <w:rPr>
          <w:lang w:eastAsia="ko-KR"/>
        </w:rPr>
      </w:pPr>
      <w:r w:rsidRPr="00311BBF">
        <w:rPr>
          <w:rFonts w:ascii="Times New Roman" w:hAnsi="Times New Roman" w:cs="Times New Roman"/>
          <w:color w:val="000000" w:themeColor="text1"/>
          <w:lang w:eastAsia="ko-KR"/>
        </w:rPr>
        <w:lastRenderedPageBreak/>
        <w:t>The Bitmap Offset field specifies the number of slots between the slot on which the Scheduling IE is sent and the first slot to be scheduled. The first slot to be scheduled corresponds to the first bit in the bitmap. For example, if the Scheduling IE is sent in the slot whose index is 0 and the Bitmap Offset field is set to 5, the first bit corresponds to the slot whose index is 6.</w:t>
      </w:r>
    </w:p>
    <w:p w14:paraId="1711EC3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p>
    <w:p w14:paraId="25A090CA"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3, Scheduling List elements shall be formatted as per Figure 7-XXX.</w:t>
      </w:r>
    </w:p>
    <w:p w14:paraId="1BDF6ACE"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3731"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344"/>
        <w:gridCol w:w="1343"/>
        <w:gridCol w:w="1343"/>
        <w:gridCol w:w="1343"/>
        <w:gridCol w:w="1340"/>
      </w:tblGrid>
      <w:tr w:rsidR="00311BBF" w:rsidRPr="00311BBF" w14:paraId="45D7EBB3" w14:textId="77777777" w:rsidTr="008824DE">
        <w:trPr>
          <w:jc w:val="center"/>
        </w:trPr>
        <w:tc>
          <w:tcPr>
            <w:tcW w:w="1002" w:type="pct"/>
          </w:tcPr>
          <w:p w14:paraId="65111702"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6</w:t>
            </w:r>
          </w:p>
        </w:tc>
        <w:tc>
          <w:tcPr>
            <w:tcW w:w="1000" w:type="pct"/>
          </w:tcPr>
          <w:p w14:paraId="5BAC8E1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7–10</w:t>
            </w:r>
          </w:p>
        </w:tc>
        <w:tc>
          <w:tcPr>
            <w:tcW w:w="1000" w:type="pct"/>
          </w:tcPr>
          <w:p w14:paraId="05D373C1"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1–15</w:t>
            </w:r>
          </w:p>
        </w:tc>
        <w:tc>
          <w:tcPr>
            <w:tcW w:w="1000" w:type="pct"/>
          </w:tcPr>
          <w:p w14:paraId="1C0C6877"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c>
          <w:tcPr>
            <w:tcW w:w="1000" w:type="pct"/>
          </w:tcPr>
          <w:p w14:paraId="23105D4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r>
      <w:tr w:rsidR="00311BBF" w:rsidRPr="00311BBF" w14:paraId="4B3E8C3A" w14:textId="77777777" w:rsidTr="008824DE">
        <w:trPr>
          <w:jc w:val="center"/>
        </w:trPr>
        <w:tc>
          <w:tcPr>
            <w:tcW w:w="1002" w:type="pct"/>
          </w:tcPr>
          <w:p w14:paraId="077A099F"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tarting Slot Index</w:t>
            </w:r>
          </w:p>
        </w:tc>
        <w:tc>
          <w:tcPr>
            <w:tcW w:w="1000" w:type="pct"/>
          </w:tcPr>
          <w:p w14:paraId="6FCFD93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Step</w:t>
            </w:r>
          </w:p>
        </w:tc>
        <w:tc>
          <w:tcPr>
            <w:tcW w:w="1000" w:type="pct"/>
          </w:tcPr>
          <w:p w14:paraId="13CC5B76"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Repetition</w:t>
            </w:r>
          </w:p>
        </w:tc>
        <w:tc>
          <w:tcPr>
            <w:tcW w:w="1000" w:type="pct"/>
          </w:tcPr>
          <w:p w14:paraId="21DD80E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1000" w:type="pct"/>
          </w:tcPr>
          <w:p w14:paraId="49A7F3B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r>
    </w:tbl>
    <w:p w14:paraId="39965C7F" w14:textId="77777777" w:rsidR="00311BBF" w:rsidRPr="00311BBF" w:rsidRDefault="00311BBF" w:rsidP="00311BBF">
      <w:pPr>
        <w:spacing w:before="240"/>
        <w:jc w:val="center"/>
        <w:rPr>
          <w:lang w:eastAsia="ko-KR"/>
        </w:rPr>
      </w:pPr>
      <w:r w:rsidRPr="00311BBF">
        <w:rPr>
          <w:rFonts w:ascii="Arial" w:hAnsi="Arial" w:cs="Arial"/>
          <w:b/>
          <w:sz w:val="20"/>
        </w:rPr>
        <w:t>Figure 7-XXX – Scheduling List element format when Scheduling List Type is 3</w:t>
      </w:r>
    </w:p>
    <w:p w14:paraId="58673C4B"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tarting Slot Index field indicates the first slot of the periodic scheduling pattern.</w:t>
      </w:r>
    </w:p>
    <w:p w14:paraId="0B80E004"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Step field specifies the number of slots in the gap between periodic scheduled slots. </w:t>
      </w:r>
    </w:p>
    <w:p w14:paraId="6A1EB9F7"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cheduling Repetition field specifies the number of repetitions of scheduled slots within the periodic scheduling pattern.</w:t>
      </w:r>
    </w:p>
    <w:p w14:paraId="37D121A2" w14:textId="77777777" w:rsidR="00311BBF" w:rsidRPr="00311BBF" w:rsidRDefault="00311BBF" w:rsidP="00311BBF">
      <w:pPr>
        <w:autoSpaceDE w:val="0"/>
        <w:autoSpaceDN w:val="0"/>
        <w:adjustRightInd w:val="0"/>
        <w:spacing w:after="0" w:line="240" w:lineRule="auto"/>
        <w:rPr>
          <w:rFonts w:ascii="Times New Roman" w:hAnsi="Times New Roman" w:cs="Times New Roman"/>
          <w:color w:val="000000" w:themeColor="text1"/>
          <w:lang w:eastAsia="ko-KR"/>
        </w:rPr>
      </w:pPr>
    </w:p>
    <w:p w14:paraId="6D0402B7"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nder Address field identifies which device can send frames in scheduled slots.</w:t>
      </w:r>
    </w:p>
    <w:p w14:paraId="4DE90F88"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Receiver Address field, if present, indicates the device to which frames will be sent in scheduled slots.</w:t>
      </w:r>
    </w:p>
    <w:p w14:paraId="0105A15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p>
    <w:p w14:paraId="500C0ECD"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When the Scheduling List Type field is set to 4, Scheduling List elements shall be formatted as per Figure 7-YYY.</w:t>
      </w:r>
    </w:p>
    <w:p w14:paraId="79A0BA25" w14:textId="77777777" w:rsidR="00311BBF" w:rsidRPr="00311BBF" w:rsidRDefault="00311BBF" w:rsidP="00311BBF">
      <w:pPr>
        <w:jc w:val="both"/>
        <w:rPr>
          <w:rFonts w:ascii="Times New Roman" w:hAnsi="Times New Roman" w:cs="Times New Roman"/>
          <w:color w:val="000000" w:themeColor="text1"/>
          <w:lang w:eastAsia="ko-KR"/>
        </w:rPr>
      </w:pPr>
    </w:p>
    <w:tbl>
      <w:tblPr>
        <w:tblStyle w:val="TableGrid1"/>
        <w:tblW w:w="4325" w:type="pct"/>
        <w:tblInd w:w="44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Change w:id="230" w:author="이홍원/책임연구원/미래기술센터 C&amp;M표준(연)IoT커넥티비티표준Task(hongwon.lee@lge.com)" w:date="2023-05-12T07:53:00Z">
          <w:tblPr>
            <w:tblStyle w:val="TableGrid1"/>
            <w:tblW w:w="4325"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PrChange>
      </w:tblPr>
      <w:tblGrid>
        <w:gridCol w:w="992"/>
        <w:gridCol w:w="1028"/>
        <w:gridCol w:w="1031"/>
        <w:gridCol w:w="907"/>
        <w:gridCol w:w="993"/>
        <w:gridCol w:w="993"/>
        <w:gridCol w:w="850"/>
        <w:gridCol w:w="988"/>
        <w:tblGridChange w:id="231">
          <w:tblGrid>
            <w:gridCol w:w="992"/>
            <w:gridCol w:w="1028"/>
            <w:gridCol w:w="1030"/>
            <w:gridCol w:w="908"/>
            <w:gridCol w:w="993"/>
            <w:gridCol w:w="993"/>
            <w:gridCol w:w="850"/>
            <w:gridCol w:w="988"/>
          </w:tblGrid>
        </w:tblGridChange>
      </w:tblGrid>
      <w:tr w:rsidR="00311BBF" w:rsidRPr="00311BBF" w14:paraId="5C266AA3" w14:textId="77777777" w:rsidTr="008824DE">
        <w:tc>
          <w:tcPr>
            <w:tcW w:w="637" w:type="pct"/>
            <w:tcPrChange w:id="232" w:author="이홍원/책임연구원/미래기술센터 C&amp;M표준(연)IoT커넥티비티표준Task(hongwon.lee@lge.com)" w:date="2023-05-12T07:53:00Z">
              <w:tcPr>
                <w:tcW w:w="637" w:type="pct"/>
              </w:tcPr>
            </w:tcPrChange>
          </w:tcPr>
          <w:p w14:paraId="2612036C"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Bits: 0–6</w:t>
            </w:r>
          </w:p>
        </w:tc>
        <w:tc>
          <w:tcPr>
            <w:tcW w:w="660" w:type="pct"/>
            <w:tcPrChange w:id="233" w:author="이홍원/책임연구원/미래기술센터 C&amp;M표준(연)IoT커넥티비티표준Task(hongwon.lee@lge.com)" w:date="2023-05-12T07:53:00Z">
              <w:tcPr>
                <w:tcW w:w="660" w:type="pct"/>
              </w:tcPr>
            </w:tcPrChange>
          </w:tcPr>
          <w:p w14:paraId="1C1A01F4"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7–10</w:t>
            </w:r>
          </w:p>
        </w:tc>
        <w:tc>
          <w:tcPr>
            <w:tcW w:w="662" w:type="pct"/>
            <w:tcPrChange w:id="234" w:author="이홍원/책임연구원/미래기술센터 C&amp;M표준(연)IoT커넥티비티표준Task(hongwon.lee@lge.com)" w:date="2023-05-12T07:53:00Z">
              <w:tcPr>
                <w:tcW w:w="661" w:type="pct"/>
              </w:tcPr>
            </w:tcPrChange>
          </w:tcPr>
          <w:p w14:paraId="2CC9BE91"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1–15</w:t>
            </w:r>
          </w:p>
        </w:tc>
        <w:tc>
          <w:tcPr>
            <w:tcW w:w="583" w:type="pct"/>
            <w:tcPrChange w:id="235" w:author="이홍원/책임연구원/미래기술센터 C&amp;M표준(연)IoT커넥티비티표준Task(hongwon.lee@lge.com)" w:date="2023-05-12T07:53:00Z">
              <w:tcPr>
                <w:tcW w:w="583" w:type="pct"/>
              </w:tcPr>
            </w:tcPrChange>
          </w:tcPr>
          <w:p w14:paraId="52A07ABF"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Octets: 2/8</w:t>
            </w:r>
          </w:p>
        </w:tc>
        <w:tc>
          <w:tcPr>
            <w:tcW w:w="638" w:type="pct"/>
            <w:tcPrChange w:id="236" w:author="이홍원/책임연구원/미래기술센터 C&amp;M표준(연)IoT커넥티비티표준Task(hongwon.lee@lge.com)" w:date="2023-05-12T07:53:00Z">
              <w:tcPr>
                <w:tcW w:w="638" w:type="pct"/>
              </w:tcPr>
            </w:tcPrChange>
          </w:tcPr>
          <w:p w14:paraId="7191C27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0/2/8</w:t>
            </w:r>
          </w:p>
        </w:tc>
        <w:tc>
          <w:tcPr>
            <w:tcW w:w="638" w:type="pct"/>
            <w:tcPrChange w:id="237" w:author="이홍원/책임연구원/미래기술센터 C&amp;M표준(연)IoT커넥티비티표준Task(hongwon.lee@lge.com)" w:date="2023-05-12T07:53:00Z">
              <w:tcPr>
                <w:tcW w:w="638" w:type="pct"/>
              </w:tcPr>
            </w:tcPrChange>
          </w:tcPr>
          <w:p w14:paraId="7FDDF0DF"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546" w:type="pct"/>
            <w:tcPrChange w:id="238" w:author="이홍원/책임연구원/미래기술센터 C&amp;M표준(연)IoT커넥티비티표준Task(hongwon.lee@lge.com)" w:date="2023-05-12T07:53:00Z">
              <w:tcPr>
                <w:tcW w:w="546" w:type="pct"/>
              </w:tcPr>
            </w:tcPrChange>
          </w:tcPr>
          <w:p w14:paraId="006E8A49"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c>
          <w:tcPr>
            <w:tcW w:w="635" w:type="pct"/>
            <w:tcPrChange w:id="239" w:author="이홍원/책임연구원/미래기술센터 C&amp;M표준(연)IoT커넥티비티표준Task(hongwon.lee@lge.com)" w:date="2023-05-12T07:53:00Z">
              <w:tcPr>
                <w:tcW w:w="635" w:type="pct"/>
              </w:tcPr>
            </w:tcPrChange>
          </w:tcPr>
          <w:p w14:paraId="2BBBBBF5" w14:textId="77777777" w:rsidR="00311BBF" w:rsidRPr="00311BBF" w:rsidRDefault="00311BBF" w:rsidP="00311BBF">
            <w:pPr>
              <w:spacing w:before="120" w:after="120"/>
              <w:jc w:val="center"/>
              <w:rPr>
                <w:rFonts w:ascii="Times New Roman" w:hAnsi="Times New Roman" w:cs="Times New Roman"/>
                <w:sz w:val="20"/>
                <w:szCs w:val="20"/>
                <w:lang w:eastAsia="ko-KR"/>
              </w:rPr>
            </w:pPr>
            <w:r w:rsidRPr="00311BBF">
              <w:rPr>
                <w:rFonts w:ascii="Times New Roman" w:hAnsi="Times New Roman" w:cs="Times New Roman"/>
                <w:sz w:val="20"/>
                <w:szCs w:val="20"/>
                <w:lang w:eastAsia="ko-KR"/>
              </w:rPr>
              <w:t>1</w:t>
            </w:r>
          </w:p>
        </w:tc>
      </w:tr>
      <w:tr w:rsidR="00311BBF" w:rsidRPr="00311BBF" w14:paraId="5E5B9708" w14:textId="77777777" w:rsidTr="008824DE">
        <w:tc>
          <w:tcPr>
            <w:tcW w:w="637" w:type="pct"/>
            <w:tcPrChange w:id="240" w:author="이홍원/책임연구원/미래기술센터 C&amp;M표준(연)IoT커넥티비티표준Task(hongwon.lee@lge.com)" w:date="2023-05-12T07:53:00Z">
              <w:tcPr>
                <w:tcW w:w="637" w:type="pct"/>
              </w:tcPr>
            </w:tcPrChange>
          </w:tcPr>
          <w:p w14:paraId="48D5E33E"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tarting Slot Index</w:t>
            </w:r>
          </w:p>
        </w:tc>
        <w:tc>
          <w:tcPr>
            <w:tcW w:w="660" w:type="pct"/>
            <w:tcPrChange w:id="241" w:author="이홍원/책임연구원/미래기술센터 C&amp;M표준(연)IoT커넥티비티표준Task(hongwon.lee@lge.com)" w:date="2023-05-12T07:53:00Z">
              <w:tcPr>
                <w:tcW w:w="660" w:type="pct"/>
              </w:tcPr>
            </w:tcPrChange>
          </w:tcPr>
          <w:p w14:paraId="507B9298"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Step</w:t>
            </w:r>
          </w:p>
        </w:tc>
        <w:tc>
          <w:tcPr>
            <w:tcW w:w="662" w:type="pct"/>
            <w:tcPrChange w:id="242" w:author="이홍원/책임연구원/미래기술센터 C&amp;M표준(연)IoT커넥티비티표준Task(hongwon.lee@lge.com)" w:date="2023-05-12T07:53:00Z">
              <w:tcPr>
                <w:tcW w:w="661" w:type="pct"/>
              </w:tcPr>
            </w:tcPrChange>
          </w:tcPr>
          <w:p w14:paraId="2FB3BF97"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cheduling Repetition</w:t>
            </w:r>
          </w:p>
        </w:tc>
        <w:tc>
          <w:tcPr>
            <w:tcW w:w="583" w:type="pct"/>
            <w:tcPrChange w:id="243" w:author="이홍원/책임연구원/미래기술센터 C&amp;M표준(연)IoT커넥티비티표준Task(hongwon.lee@lge.com)" w:date="2023-05-12T07:53:00Z">
              <w:tcPr>
                <w:tcW w:w="583" w:type="pct"/>
              </w:tcPr>
            </w:tcPrChange>
          </w:tcPr>
          <w:p w14:paraId="1DC9CCB0"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nder Address</w:t>
            </w:r>
          </w:p>
        </w:tc>
        <w:tc>
          <w:tcPr>
            <w:tcW w:w="638" w:type="pct"/>
            <w:tcPrChange w:id="244" w:author="이홍원/책임연구원/미래기술센터 C&amp;M표준(연)IoT커넥티비티표준Task(hongwon.lee@lge.com)" w:date="2023-05-12T07:53:00Z">
              <w:tcPr>
                <w:tcW w:w="638" w:type="pct"/>
              </w:tcPr>
            </w:tcPrChange>
          </w:tcPr>
          <w:p w14:paraId="61BE44B1"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Receiver Address</w:t>
            </w:r>
          </w:p>
        </w:tc>
        <w:tc>
          <w:tcPr>
            <w:tcW w:w="638" w:type="pct"/>
            <w:tcPrChange w:id="245" w:author="이홍원/책임연구원/미래기술센터 C&amp;M표준(연)IoT커넥티비티표준Task(hongwon.lee@lge.com)" w:date="2023-05-12T07:53:00Z">
              <w:tcPr>
                <w:tcW w:w="638" w:type="pct"/>
              </w:tcPr>
            </w:tcPrChange>
          </w:tcPr>
          <w:p w14:paraId="5B5E227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quence Index</w:t>
            </w:r>
          </w:p>
        </w:tc>
        <w:tc>
          <w:tcPr>
            <w:tcW w:w="546" w:type="pct"/>
            <w:tcPrChange w:id="246" w:author="이홍원/책임연구원/미래기술센터 C&amp;M표준(연)IoT커넥티비티표준Task(hongwon.lee@lge.com)" w:date="2023-05-12T07:53:00Z">
              <w:tcPr>
                <w:tcW w:w="546" w:type="pct"/>
              </w:tcPr>
            </w:tcPrChange>
          </w:tcPr>
          <w:p w14:paraId="455C820C"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Number of Gaps</w:t>
            </w:r>
          </w:p>
        </w:tc>
        <w:tc>
          <w:tcPr>
            <w:tcW w:w="635" w:type="pct"/>
            <w:tcPrChange w:id="247" w:author="이홍원/책임연구원/미래기술센터 C&amp;M표준(연)IoT커넥티비티표준Task(hongwon.lee@lge.com)" w:date="2023-05-12T07:53:00Z">
              <w:tcPr>
                <w:tcW w:w="635" w:type="pct"/>
              </w:tcPr>
            </w:tcPrChange>
          </w:tcPr>
          <w:p w14:paraId="08F5F243" w14:textId="77777777" w:rsidR="00311BBF" w:rsidRPr="00311BBF" w:rsidRDefault="00311BBF" w:rsidP="00311BBF">
            <w:pPr>
              <w:spacing w:before="120" w:after="120"/>
              <w:jc w:val="center"/>
              <w:rPr>
                <w:rFonts w:ascii="Times New Roman" w:hAnsi="Times New Roman" w:cs="Times New Roman"/>
                <w:sz w:val="18"/>
                <w:szCs w:val="18"/>
                <w:lang w:eastAsia="ko-KR"/>
              </w:rPr>
            </w:pPr>
            <w:r w:rsidRPr="00311BBF">
              <w:rPr>
                <w:rFonts w:ascii="Times New Roman" w:hAnsi="Times New Roman" w:cs="Times New Roman"/>
                <w:sz w:val="18"/>
                <w:szCs w:val="18"/>
                <w:lang w:eastAsia="ko-KR"/>
              </w:rPr>
              <w:t>Sequence Repetition</w:t>
            </w:r>
          </w:p>
        </w:tc>
      </w:tr>
    </w:tbl>
    <w:p w14:paraId="7ABDEB90" w14:textId="77777777" w:rsidR="00311BBF" w:rsidRPr="00311BBF" w:rsidRDefault="00311BBF" w:rsidP="00311BBF">
      <w:pPr>
        <w:spacing w:before="240"/>
        <w:jc w:val="center"/>
        <w:rPr>
          <w:lang w:eastAsia="ko-KR"/>
        </w:rPr>
      </w:pPr>
      <w:r w:rsidRPr="00311BBF">
        <w:rPr>
          <w:rFonts w:ascii="Arial" w:hAnsi="Arial" w:cs="Arial"/>
          <w:b/>
          <w:sz w:val="20"/>
        </w:rPr>
        <w:t>Figure 7-YYY – Scheduling List element format when Scheduling List Type is 4</w:t>
      </w:r>
    </w:p>
    <w:p w14:paraId="6302F576"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tarting Slot Index field marks the first transmission slot after trigger step of multiple RSF transmission in the recurring periodic transmission pattern in unit of slots.</w:t>
      </w:r>
    </w:p>
    <w:p w14:paraId="038F9D57" w14:textId="77777777" w:rsidR="00311BBF" w:rsidRPr="00311BBF" w:rsidRDefault="00311BBF" w:rsidP="00311BBF">
      <w:pPr>
        <w:autoSpaceDE w:val="0"/>
        <w:autoSpaceDN w:val="0"/>
        <w:adjustRightInd w:val="0"/>
        <w:spacing w:before="240" w:after="0" w:line="240" w:lineRule="auto"/>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The Scheduling Step field specifies the number of slots in the gap between scheduled slots. </w:t>
      </w:r>
    </w:p>
    <w:p w14:paraId="3793D48B"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cheduling Repetition field specifies the number of scheduled slots within the periodic scheduling pattern.</w:t>
      </w:r>
    </w:p>
    <w:p w14:paraId="3D4DAC57" w14:textId="77777777" w:rsidR="00311BBF" w:rsidRPr="00311BBF" w:rsidRDefault="00311BBF" w:rsidP="00311BBF">
      <w:pPr>
        <w:jc w:val="both"/>
        <w:rPr>
          <w:ins w:id="248" w:author="이홍원/책임연구원/미래기술센터 C&amp;M표준(연)IoT커넥티비티표준Task(hongwon.lee@lge.com)" w:date="2023-04-28T12:01:00Z"/>
          <w:rFonts w:ascii="Times New Roman" w:hAnsi="Times New Roman" w:cs="Times New Roman"/>
          <w:color w:val="FF0000"/>
          <w:lang w:eastAsia="ko-KR"/>
        </w:rPr>
      </w:pPr>
      <w:r w:rsidRPr="00311BBF">
        <w:rPr>
          <w:rFonts w:ascii="Times New Roman" w:hAnsi="Times New Roman" w:cs="Times New Roman"/>
          <w:color w:val="000000" w:themeColor="text1"/>
          <w:lang w:eastAsia="ko-KR"/>
        </w:rPr>
        <w:t>The Sender Address field identifies which device can send frames in scheduled slots.</w:t>
      </w:r>
    </w:p>
    <w:p w14:paraId="67D96942" w14:textId="77777777" w:rsidR="00311BBF" w:rsidRPr="00311BBF" w:rsidRDefault="00311BBF" w:rsidP="00311BBF">
      <w:pPr>
        <w:jc w:val="both"/>
        <w:rPr>
          <w:rFonts w:ascii="Times New Roman" w:hAnsi="Times New Roman" w:cs="Times New Roman"/>
          <w:color w:val="000000" w:themeColor="text1"/>
          <w:lang w:eastAsia="ko-KR"/>
        </w:rPr>
      </w:pPr>
    </w:p>
    <w:p w14:paraId="1AA7F926"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lastRenderedPageBreak/>
        <w:t>The Receiver Address field, if present, indicates the device to which frames will be sent in scheduled slots.</w:t>
      </w:r>
    </w:p>
    <w:p w14:paraId="390DD70F"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quence Index field indicates the code index</w:t>
      </w:r>
      <w:r w:rsidRPr="00311BBF">
        <w:rPr>
          <w:rFonts w:ascii="Times New Roman" w:hAnsi="Times New Roman" w:cs="Times New Roman"/>
          <w:sz w:val="18"/>
          <w:szCs w:val="18"/>
          <w:lang w:eastAsia="ko-KR"/>
        </w:rPr>
        <w:t xml:space="preserve"> </w:t>
      </w:r>
      <w:r w:rsidRPr="00311BBF">
        <w:rPr>
          <w:rFonts w:ascii="Times New Roman" w:hAnsi="Times New Roman" w:cs="Times New Roman"/>
          <w:color w:val="000000" w:themeColor="text1"/>
          <w:lang w:eastAsia="ko-KR"/>
        </w:rPr>
        <w:t>of MMRS that allocated to the device in this Scheduling List element relate to.</w:t>
      </w:r>
    </w:p>
    <w:p w14:paraId="63003363" w14:textId="77777777" w:rsidR="00311BBF" w:rsidRPr="00311BBF" w:rsidRDefault="00311BBF" w:rsidP="00311BBF">
      <w:pPr>
        <w:jc w:val="both"/>
        <w:rPr>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 xml:space="preserve">If sequence index field indicates the code indices of MMRS based on the length-128 complementary set, Number of Gaps field shall be used to specify the length of zero between two parts of the length-128 complementary set. The value of this field shall be between 0 and 64. </w:t>
      </w:r>
    </w:p>
    <w:p w14:paraId="19C04E1C" w14:textId="77777777" w:rsidR="00311BBF" w:rsidRPr="00311BBF" w:rsidRDefault="00311BBF" w:rsidP="00311BBF">
      <w:pPr>
        <w:jc w:val="both"/>
        <w:rPr>
          <w:ins w:id="249" w:author="이홍원/책임연구원/미래기술센터 C&amp;M표준(연)IoT커넥티비티표준Task(hongwon.lee@lge.com)" w:date="2023-04-17T13:51:00Z"/>
          <w:rFonts w:ascii="Times New Roman" w:hAnsi="Times New Roman" w:cs="Times New Roman"/>
          <w:color w:val="000000" w:themeColor="text1"/>
          <w:lang w:eastAsia="ko-KR"/>
        </w:rPr>
      </w:pPr>
      <w:r w:rsidRPr="00311BBF">
        <w:rPr>
          <w:rFonts w:ascii="Times New Roman" w:hAnsi="Times New Roman" w:cs="Times New Roman"/>
          <w:color w:val="000000" w:themeColor="text1"/>
          <w:lang w:eastAsia="ko-KR"/>
        </w:rPr>
        <w:t>The Sequence Repetition field indicates the number of MMRS repetitions in RSF (i.e., N_MSR), and the value of this field shall be between 32 and 256.</w:t>
      </w:r>
    </w:p>
    <w:p w14:paraId="0181464B" w14:textId="77777777" w:rsidR="00311BBF" w:rsidRPr="00311BBF" w:rsidRDefault="00311BBF" w:rsidP="00311BBF">
      <w:pPr>
        <w:jc w:val="both"/>
        <w:rPr>
          <w:ins w:id="250" w:author="이홍원/책임연구원/미래기술센터 C&amp;M표준(연)IoT커넥티비티표준Task(hongwon.lee@lge.com)" w:date="2023-04-04T11:50:00Z"/>
          <w:rFonts w:ascii="Times New Roman" w:eastAsia="DengXian" w:hAnsi="Times New Roman" w:cs="Times New Roman"/>
          <w:color w:val="FF0000"/>
          <w:lang w:eastAsia="zh-CN"/>
          <w:rPrChange w:id="251" w:author="이홍원/책임연구원/미래기술센터 C&amp;M표준(연)IoT커넥티비티표준Task(hongwon.lee@lge.com)" w:date="2023-04-27T13:59:00Z">
            <w:rPr>
              <w:ins w:id="252" w:author="이홍원/책임연구원/미래기술센터 C&amp;M표준(연)IoT커넥티비티표준Task(hongwon.lee@lge.com)" w:date="2023-04-04T11:50:00Z"/>
              <w:rFonts w:ascii="Times New Roman" w:eastAsia="DengXian" w:hAnsi="Times New Roman" w:cs="Times New Roman"/>
              <w:color w:val="000000" w:themeColor="text1"/>
              <w:lang w:eastAsia="zh-CN"/>
            </w:rPr>
          </w:rPrChange>
        </w:rPr>
      </w:pPr>
      <w:ins w:id="253" w:author="이홍원/책임연구원/미래기술센터 C&amp;M표준(연)IoT커넥티비티표준Task(hongwon.lee@lge.com)" w:date="2023-04-04T11:50:00Z">
        <w:r w:rsidRPr="00311BBF">
          <w:rPr>
            <w:rFonts w:ascii="Times New Roman" w:eastAsia="DengXian" w:hAnsi="Times New Roman" w:cs="Times New Roman"/>
            <w:color w:val="FF0000"/>
            <w:lang w:eastAsia="zh-CN"/>
            <w:rPrChange w:id="254"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 xml:space="preserve">When the Scheduling List Type field is set to 5(Bitmap-based block scheduling), Scheduling List elements is formatted as </w:t>
        </w:r>
      </w:ins>
      <w:ins w:id="255" w:author="이홍원/책임연구원/미래기술센터 C&amp;M표준(연)IoT커넥티비티표준Task(hongwon.lee@lge.com)" w:date="2023-04-11T09:27:00Z">
        <w:r w:rsidRPr="00311BBF">
          <w:rPr>
            <w:rFonts w:ascii="Times New Roman" w:eastAsia="DengXian" w:hAnsi="Times New Roman" w:cs="Times New Roman"/>
            <w:color w:val="FF0000"/>
            <w:lang w:eastAsia="zh-CN"/>
            <w:rPrChange w:id="256"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per Figure 7-Z</w:t>
        </w:r>
      </w:ins>
      <w:ins w:id="257" w:author="이홍원/책임연구원/미래기술센터 C&amp;M표준(연)IoT커넥티비티표준Task(hongwon.lee@lge.com)" w:date="2023-04-04T11:50:00Z">
        <w:r w:rsidRPr="00311BBF">
          <w:rPr>
            <w:rFonts w:ascii="Times New Roman" w:eastAsia="DengXian" w:hAnsi="Times New Roman" w:cs="Times New Roman"/>
            <w:color w:val="FF0000"/>
            <w:lang w:eastAsia="zh-CN"/>
            <w:rPrChange w:id="258" w:author="이홍원/책임연구원/미래기술센터 C&amp;M표준(연)IoT커넥티비티표준Task(hongwon.lee@lge.com)" w:date="2023-04-27T13:59:00Z">
              <w:rPr>
                <w:rFonts w:ascii="Times New Roman" w:eastAsia="DengXian" w:hAnsi="Times New Roman" w:cs="Times New Roman"/>
                <w:color w:val="000000" w:themeColor="text1"/>
                <w:lang w:eastAsia="zh-CN"/>
              </w:rPr>
            </w:rPrChange>
          </w:rPr>
          <w:t>.</w:t>
        </w:r>
      </w:ins>
    </w:p>
    <w:tbl>
      <w:tblPr>
        <w:tblStyle w:val="TableGrid1"/>
        <w:tblW w:w="3377"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812"/>
        <w:gridCol w:w="949"/>
        <w:gridCol w:w="1775"/>
        <w:gridCol w:w="1540"/>
      </w:tblGrid>
      <w:tr w:rsidR="00311BBF" w:rsidRPr="00311BBF" w14:paraId="6B707BAB" w14:textId="77777777" w:rsidTr="008824DE">
        <w:trPr>
          <w:jc w:val="center"/>
          <w:ins w:id="259" w:author="이홍원/책임연구원/미래기술센터 C&amp;M표준(연)IoT커넥티비티표준Task(hongwon.lee@lge.com)" w:date="2023-04-04T11:50:00Z"/>
        </w:trPr>
        <w:tc>
          <w:tcPr>
            <w:tcW w:w="1490" w:type="pct"/>
          </w:tcPr>
          <w:p w14:paraId="57724E9C" w14:textId="77777777" w:rsidR="00311BBF" w:rsidRPr="00311BBF" w:rsidRDefault="00311BBF" w:rsidP="00311BBF">
            <w:pPr>
              <w:spacing w:before="120" w:after="120"/>
              <w:jc w:val="center"/>
              <w:rPr>
                <w:ins w:id="260"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61" w:author="이홍원/책임연구원/미래기술센터 C&amp;M표준(연)IoT커넥티비티표준Task(hongwon.lee@lge.com)" w:date="2023-04-27T13:59:00Z">
                  <w:rPr>
                    <w:ins w:id="262"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63"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64" w:author="이홍원/책임연구원/미래기술센터 C&amp;M표준(연)IoT커넥티비티표준Task(hongwon.lee@lge.com)" w:date="2023-04-27T13:59:00Z">
                    <w:rPr>
                      <w:rFonts w:ascii="Times New Roman" w:hAnsi="Times New Roman" w:cs="Times New Roman"/>
                      <w:sz w:val="20"/>
                      <w:szCs w:val="20"/>
                      <w:lang w:eastAsia="ko-KR"/>
                    </w:rPr>
                  </w:rPrChange>
                </w:rPr>
                <w:t>Bits: 0–1</w:t>
              </w:r>
            </w:ins>
          </w:p>
        </w:tc>
        <w:tc>
          <w:tcPr>
            <w:tcW w:w="781" w:type="pct"/>
          </w:tcPr>
          <w:p w14:paraId="573EACAF" w14:textId="77777777" w:rsidR="00311BBF" w:rsidRPr="00311BBF" w:rsidRDefault="00311BBF" w:rsidP="00311BBF">
            <w:pPr>
              <w:spacing w:before="120" w:after="120"/>
              <w:jc w:val="center"/>
              <w:rPr>
                <w:ins w:id="265"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66" w:author="이홍원/책임연구원/미래기술센터 C&amp;M표준(연)IoT커넥티비티표준Task(hongwon.lee@lge.com)" w:date="2023-04-27T13:59:00Z">
                  <w:rPr>
                    <w:ins w:id="267"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68"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69" w:author="이홍원/책임연구원/미래기술센터 C&amp;M표준(연)IoT커넥티비티표준Task(hongwon.lee@lge.com)" w:date="2023-04-27T13:59:00Z">
                    <w:rPr>
                      <w:rFonts w:ascii="Times New Roman" w:hAnsi="Times New Roman" w:cs="Times New Roman"/>
                      <w:sz w:val="20"/>
                      <w:szCs w:val="20"/>
                      <w:lang w:eastAsia="ko-KR"/>
                    </w:rPr>
                  </w:rPrChange>
                </w:rPr>
                <w:t>2–7</w:t>
              </w:r>
            </w:ins>
          </w:p>
        </w:tc>
        <w:tc>
          <w:tcPr>
            <w:tcW w:w="1461" w:type="pct"/>
          </w:tcPr>
          <w:p w14:paraId="1A739E1A" w14:textId="31DA76AE" w:rsidR="00311BBF" w:rsidRPr="00311BBF" w:rsidRDefault="00311BBF" w:rsidP="00311BBF">
            <w:pPr>
              <w:spacing w:before="120" w:after="120"/>
              <w:jc w:val="center"/>
              <w:rPr>
                <w:ins w:id="270" w:author="이홍원/책임연구원/미래기술센터 C&amp;M표준(연)IoT커넥티비티표준Task(hongwon.lee@lge.com)" w:date="2023-04-04T11:50:00Z"/>
                <w:rFonts w:ascii="Times New Roman" w:hAnsi="Times New Roman" w:cs="Times New Roman"/>
                <w:color w:val="FF0000"/>
                <w:sz w:val="20"/>
                <w:szCs w:val="20"/>
                <w:lang w:eastAsia="ko-KR"/>
                <w:rPrChange w:id="271" w:author="이홍원/책임연구원/미래기술센터 C&amp;M표준(연)IoT커넥티비티표준Task(hongwon.lee@lge.com)" w:date="2023-04-27T13:59:00Z">
                  <w:rPr>
                    <w:ins w:id="272" w:author="이홍원/책임연구원/미래기술센터 C&amp;M표준(연)IoT커넥티비티표준Task(hongwon.lee@lge.com)" w:date="2023-04-04T11:50:00Z"/>
                    <w:rFonts w:ascii="Times New Roman" w:hAnsi="Times New Roman" w:cs="Times New Roman"/>
                    <w:sz w:val="20"/>
                    <w:szCs w:val="20"/>
                    <w:lang w:eastAsia="ko-KR"/>
                  </w:rPr>
                </w:rPrChange>
              </w:rPr>
            </w:pPr>
            <w:ins w:id="273"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74" w:author="이홍원/책임연구원/미래기술센터 C&amp;M표준(연)IoT커넥티비티표준Task(hongwon.lee@lge.com)" w:date="2023-04-27T13:59:00Z">
                    <w:rPr>
                      <w:rFonts w:ascii="Times New Roman" w:hAnsi="Times New Roman" w:cs="Times New Roman"/>
                      <w:sz w:val="20"/>
                      <w:szCs w:val="20"/>
                      <w:lang w:eastAsia="ko-KR"/>
                    </w:rPr>
                  </w:rPrChange>
                </w:rPr>
                <w:t xml:space="preserve">Octets: </w:t>
              </w:r>
            </w:ins>
            <w:commentRangeStart w:id="275"/>
            <w:ins w:id="276" w:author="Rojan Chitrakar" w:date="2023-05-16T16:20:00Z">
              <w:r w:rsidR="0007063B">
                <w:rPr>
                  <w:rFonts w:ascii="Times New Roman" w:hAnsi="Times New Roman" w:cs="Times New Roman"/>
                  <w:color w:val="FF0000"/>
                  <w:sz w:val="20"/>
                  <w:szCs w:val="20"/>
                  <w:lang w:eastAsia="ko-KR"/>
                </w:rPr>
                <w:t>1/</w:t>
              </w:r>
            </w:ins>
            <w:ins w:id="277"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78" w:author="이홍원/책임연구원/미래기술센터 C&amp;M표준(연)IoT커넥티비티표준Task(hongwon.lee@lge.com)" w:date="2023-04-27T13:59:00Z">
                    <w:rPr>
                      <w:rFonts w:ascii="Times New Roman" w:hAnsi="Times New Roman" w:cs="Times New Roman"/>
                      <w:sz w:val="20"/>
                      <w:szCs w:val="20"/>
                      <w:lang w:eastAsia="ko-KR"/>
                    </w:rPr>
                  </w:rPrChange>
                </w:rPr>
                <w:t>2</w:t>
              </w:r>
            </w:ins>
            <w:ins w:id="279" w:author="Rojan Chitrakar" w:date="2023-05-16T16:20:00Z">
              <w:r w:rsidR="0007063B">
                <w:rPr>
                  <w:rFonts w:ascii="Times New Roman" w:hAnsi="Times New Roman" w:cs="Times New Roman"/>
                  <w:color w:val="FF0000"/>
                  <w:sz w:val="20"/>
                  <w:szCs w:val="20"/>
                  <w:lang w:eastAsia="ko-KR"/>
                </w:rPr>
                <w:t>/4</w:t>
              </w:r>
            </w:ins>
            <w:ins w:id="280" w:author="이홍원/책임연구원/미래기술센터 C&amp;M표준(연)IoT커넥티비티표준Task(hongwon.lee@lge.com)" w:date="2023-04-04T11:50:00Z">
              <w:r w:rsidRPr="00311BBF">
                <w:rPr>
                  <w:rFonts w:ascii="Times New Roman" w:hAnsi="Times New Roman" w:cs="Times New Roman"/>
                  <w:color w:val="FF0000"/>
                  <w:sz w:val="20"/>
                  <w:szCs w:val="20"/>
                  <w:lang w:eastAsia="ko-KR"/>
                  <w:rPrChange w:id="281" w:author="이홍원/책임연구원/미래기술센터 C&amp;M표준(연)IoT커넥티비티표준Task(hongwon.lee@lge.com)" w:date="2023-04-27T13:59:00Z">
                    <w:rPr>
                      <w:rFonts w:ascii="Times New Roman" w:hAnsi="Times New Roman" w:cs="Times New Roman"/>
                      <w:sz w:val="20"/>
                      <w:szCs w:val="20"/>
                      <w:lang w:eastAsia="ko-KR"/>
                    </w:rPr>
                  </w:rPrChange>
                </w:rPr>
                <w:t>/8</w:t>
              </w:r>
            </w:ins>
            <w:commentRangeEnd w:id="275"/>
            <w:r w:rsidR="0007063B">
              <w:rPr>
                <w:rStyle w:val="CommentReference"/>
                <w:rFonts w:ascii="Times New Roman" w:hAnsi="Times New Roman" w:cs="Times New Roman"/>
                <w:lang w:eastAsia="ko-KR"/>
              </w:rPr>
              <w:commentReference w:id="275"/>
            </w:r>
          </w:p>
        </w:tc>
        <w:tc>
          <w:tcPr>
            <w:tcW w:w="1267" w:type="pct"/>
          </w:tcPr>
          <w:p w14:paraId="60850DD5" w14:textId="77777777" w:rsidR="00311BBF" w:rsidRPr="00311BBF" w:rsidRDefault="00311BBF" w:rsidP="00311BBF">
            <w:pPr>
              <w:spacing w:before="120" w:after="120"/>
              <w:jc w:val="center"/>
              <w:rPr>
                <w:ins w:id="282" w:author="이홍원/책임연구원/미래기술센터 C&amp;M표준(연)IoT커넥티비티표준Task(hongwon.lee@lge.com)" w:date="2023-04-11T09:40:00Z"/>
                <w:rFonts w:ascii="Times New Roman" w:hAnsi="Times New Roman" w:cs="Times New Roman"/>
                <w:color w:val="FF0000"/>
                <w:sz w:val="20"/>
                <w:szCs w:val="20"/>
                <w:lang w:eastAsia="ko-KR"/>
                <w:rPrChange w:id="283" w:author="이홍원/책임연구원/미래기술센터 C&amp;M표준(연)IoT커넥티비티표준Task(hongwon.lee@lge.com)" w:date="2023-04-27T13:59:00Z">
                  <w:rPr>
                    <w:ins w:id="284" w:author="이홍원/책임연구원/미래기술센터 C&amp;M표준(연)IoT커넥티비티표준Task(hongwon.lee@lge.com)" w:date="2023-04-11T09:40:00Z"/>
                    <w:rFonts w:ascii="Times New Roman" w:hAnsi="Times New Roman" w:cs="Times New Roman"/>
                    <w:sz w:val="20"/>
                    <w:szCs w:val="20"/>
                    <w:lang w:eastAsia="ko-KR"/>
                  </w:rPr>
                </w:rPrChange>
              </w:rPr>
            </w:pPr>
            <w:ins w:id="285" w:author="이홍원/책임연구원/미래기술센터 C&amp;M표준(연)IoT커넥티비티표준Task(hongwon.lee@lge.com)" w:date="2023-04-11T13:04:00Z">
              <w:r w:rsidRPr="00311BBF">
                <w:rPr>
                  <w:rFonts w:ascii="Times New Roman" w:hAnsi="Times New Roman" w:cs="Times New Roman"/>
                  <w:color w:val="FF0000"/>
                  <w:sz w:val="20"/>
                  <w:szCs w:val="20"/>
                  <w:lang w:eastAsia="ko-KR"/>
                  <w:rPrChange w:id="286" w:author="이홍원/책임연구원/미래기술센터 C&amp;M표준(연)IoT커넥티비티표준Task(hongwon.lee@lge.com)" w:date="2023-04-27T13:59:00Z">
                    <w:rPr>
                      <w:rFonts w:ascii="Times New Roman" w:hAnsi="Times New Roman" w:cs="Times New Roman"/>
                      <w:sz w:val="20"/>
                      <w:szCs w:val="20"/>
                      <w:lang w:eastAsia="ko-KR"/>
                    </w:rPr>
                  </w:rPrChange>
                </w:rPr>
                <w:t>0/</w:t>
              </w:r>
            </w:ins>
            <w:ins w:id="287" w:author="이홍원/책임연구원/미래기술센터 C&amp;M표준(연)IoT커넥티비티표준Task(hongwon.lee@lge.com)" w:date="2023-04-11T10:18:00Z">
              <w:r w:rsidRPr="00311BBF">
                <w:rPr>
                  <w:rFonts w:ascii="Times New Roman" w:hAnsi="Times New Roman" w:cs="Times New Roman"/>
                  <w:color w:val="FF0000"/>
                  <w:sz w:val="20"/>
                  <w:szCs w:val="20"/>
                  <w:lang w:eastAsia="ko-KR"/>
                  <w:rPrChange w:id="288" w:author="이홍원/책임연구원/미래기술센터 C&amp;M표준(연)IoT커넥티비티표준Task(hongwon.lee@lge.com)" w:date="2023-04-27T13:59:00Z">
                    <w:rPr>
                      <w:rFonts w:ascii="Times New Roman" w:hAnsi="Times New Roman" w:cs="Times New Roman"/>
                      <w:sz w:val="20"/>
                      <w:szCs w:val="20"/>
                      <w:lang w:eastAsia="ko-KR"/>
                    </w:rPr>
                  </w:rPrChange>
                </w:rPr>
                <w:t>2</w:t>
              </w:r>
            </w:ins>
            <w:ins w:id="289" w:author="이홍원/책임연구원/미래기술센터 C&amp;M표준(연)IoT커넥티비티표준Task(hongwon.lee@lge.com)" w:date="2023-04-11T09:40:00Z">
              <w:r w:rsidRPr="00311BBF">
                <w:rPr>
                  <w:rFonts w:ascii="Times New Roman" w:hAnsi="Times New Roman" w:cs="Times New Roman"/>
                  <w:color w:val="FF0000"/>
                  <w:sz w:val="20"/>
                  <w:szCs w:val="20"/>
                  <w:lang w:eastAsia="ko-KR"/>
                  <w:rPrChange w:id="290" w:author="이홍원/책임연구원/미래기술센터 C&amp;M표준(연)IoT커넥티비티표준Task(hongwon.lee@lge.com)" w:date="2023-04-27T13:59:00Z">
                    <w:rPr>
                      <w:rFonts w:ascii="Times New Roman" w:hAnsi="Times New Roman" w:cs="Times New Roman"/>
                      <w:sz w:val="20"/>
                      <w:szCs w:val="20"/>
                      <w:lang w:eastAsia="ko-KR"/>
                    </w:rPr>
                  </w:rPrChange>
                </w:rPr>
                <w:t>/</w:t>
              </w:r>
            </w:ins>
            <w:ins w:id="291" w:author="이홍원/책임연구원/미래기술센터 C&amp;M표준(연)IoT커넥티비티표준Task(hongwon.lee@lge.com)" w:date="2023-04-11T10:18:00Z">
              <w:r w:rsidRPr="00311BBF">
                <w:rPr>
                  <w:rFonts w:ascii="Times New Roman" w:hAnsi="Times New Roman" w:cs="Times New Roman"/>
                  <w:color w:val="FF0000"/>
                  <w:sz w:val="20"/>
                  <w:szCs w:val="20"/>
                  <w:lang w:eastAsia="ko-KR"/>
                  <w:rPrChange w:id="292" w:author="이홍원/책임연구원/미래기술센터 C&amp;M표준(연)IoT커넥티비티표준Task(hongwon.lee@lge.com)" w:date="2023-04-27T13:59:00Z">
                    <w:rPr>
                      <w:rFonts w:ascii="Times New Roman" w:hAnsi="Times New Roman" w:cs="Times New Roman"/>
                      <w:sz w:val="20"/>
                      <w:szCs w:val="20"/>
                      <w:lang w:eastAsia="ko-KR"/>
                    </w:rPr>
                  </w:rPrChange>
                </w:rPr>
                <w:t>8</w:t>
              </w:r>
            </w:ins>
          </w:p>
        </w:tc>
      </w:tr>
      <w:tr w:rsidR="00311BBF" w:rsidRPr="00311BBF" w14:paraId="55AD0C07" w14:textId="77777777" w:rsidTr="008824DE">
        <w:trPr>
          <w:jc w:val="center"/>
          <w:ins w:id="293" w:author="이홍원/책임연구원/미래기술센터 C&amp;M표준(연)IoT커넥티비티표준Task(hongwon.lee@lge.com)" w:date="2023-04-04T11:50:00Z"/>
        </w:trPr>
        <w:tc>
          <w:tcPr>
            <w:tcW w:w="1490" w:type="pct"/>
          </w:tcPr>
          <w:p w14:paraId="55454069" w14:textId="77777777" w:rsidR="00311BBF" w:rsidRPr="00311BBF" w:rsidRDefault="00311BBF" w:rsidP="00311BBF">
            <w:pPr>
              <w:spacing w:before="120" w:after="120"/>
              <w:jc w:val="center"/>
              <w:rPr>
                <w:ins w:id="294" w:author="이홍원/책임연구원/미래기술센터 C&amp;M표준(연)IoT커넥티비티표준Task(hongwon.lee@lge.com)" w:date="2023-04-04T11:50:00Z"/>
                <w:rFonts w:ascii="Times New Roman" w:hAnsi="Times New Roman" w:cs="Times New Roman"/>
                <w:color w:val="FF0000"/>
                <w:sz w:val="18"/>
                <w:szCs w:val="18"/>
                <w:lang w:eastAsia="ko-KR"/>
                <w:rPrChange w:id="295" w:author="이홍원/책임연구원/미래기술센터 C&amp;M표준(연)IoT커넥티비티표준Task(hongwon.lee@lge.com)" w:date="2023-04-27T13:59:00Z">
                  <w:rPr>
                    <w:ins w:id="296"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297" w:author="이홍원/책임연구원/미래기술센터 C&amp;M표준(연)IoT커넥티비티표준Task(hongwon.lee@lge.com)" w:date="2023-04-04T11:50:00Z">
              <w:r w:rsidRPr="00311BBF">
                <w:rPr>
                  <w:rFonts w:ascii="Times New Roman" w:hAnsi="Times New Roman" w:cs="Times New Roman"/>
                  <w:color w:val="FF0000"/>
                  <w:sz w:val="18"/>
                  <w:szCs w:val="18"/>
                  <w:lang w:eastAsia="ko-KR"/>
                  <w:rPrChange w:id="298" w:author="이홍원/책임연구원/미래기술센터 C&amp;M표준(연)IoT커넥티비티표준Task(hongwon.lee@lge.com)" w:date="2023-04-27T13:59:00Z">
                    <w:rPr>
                      <w:rFonts w:ascii="Times New Roman" w:hAnsi="Times New Roman" w:cs="Times New Roman"/>
                      <w:sz w:val="18"/>
                      <w:szCs w:val="18"/>
                      <w:lang w:eastAsia="ko-KR"/>
                    </w:rPr>
                  </w:rPrChange>
                </w:rPr>
                <w:t>Block scheduling Bitmap Length</w:t>
              </w:r>
            </w:ins>
          </w:p>
        </w:tc>
        <w:tc>
          <w:tcPr>
            <w:tcW w:w="781" w:type="pct"/>
          </w:tcPr>
          <w:p w14:paraId="5CC4EE8F" w14:textId="77777777" w:rsidR="00311BBF" w:rsidRPr="00311BBF" w:rsidRDefault="00311BBF" w:rsidP="00311BBF">
            <w:pPr>
              <w:spacing w:before="120" w:after="120"/>
              <w:jc w:val="center"/>
              <w:rPr>
                <w:ins w:id="299" w:author="이홍원/책임연구원/미래기술센터 C&amp;M표준(연)IoT커넥티비티표준Task(hongwon.lee@lge.com)" w:date="2023-04-04T11:50:00Z"/>
                <w:rFonts w:ascii="Times New Roman" w:hAnsi="Times New Roman" w:cs="Times New Roman"/>
                <w:color w:val="FF0000"/>
                <w:sz w:val="18"/>
                <w:szCs w:val="18"/>
                <w:lang w:eastAsia="ko-KR"/>
                <w:rPrChange w:id="300" w:author="이홍원/책임연구원/미래기술센터 C&amp;M표준(연)IoT커넥티비티표준Task(hongwon.lee@lge.com)" w:date="2023-04-27T13:59:00Z">
                  <w:rPr>
                    <w:ins w:id="301"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302" w:author="이홍원/책임연구원/미래기술센터 C&amp;M표준(연)IoT커넥티비티표준Task(hongwon.lee@lge.com)" w:date="2023-04-04T11:51:00Z">
              <w:r w:rsidRPr="00311BBF">
                <w:rPr>
                  <w:rFonts w:ascii="Times New Roman" w:hAnsi="Times New Roman" w:cs="Times New Roman"/>
                  <w:color w:val="FF0000"/>
                  <w:sz w:val="18"/>
                  <w:szCs w:val="18"/>
                  <w:lang w:eastAsia="ko-KR"/>
                  <w:rPrChange w:id="303" w:author="이홍원/책임연구원/미래기술센터 C&amp;M표준(연)IoT커넥티비티표준Task(hongwon.lee@lge.com)" w:date="2023-04-27T13:59:00Z">
                    <w:rPr>
                      <w:rFonts w:ascii="Times New Roman" w:hAnsi="Times New Roman" w:cs="Times New Roman"/>
                      <w:sz w:val="18"/>
                      <w:szCs w:val="18"/>
                      <w:lang w:eastAsia="ko-KR"/>
                    </w:rPr>
                  </w:rPrChange>
                </w:rPr>
                <w:t>Reserved</w:t>
              </w:r>
            </w:ins>
          </w:p>
        </w:tc>
        <w:tc>
          <w:tcPr>
            <w:tcW w:w="1461" w:type="pct"/>
          </w:tcPr>
          <w:p w14:paraId="0A00CBCE" w14:textId="77777777" w:rsidR="00311BBF" w:rsidRPr="00311BBF" w:rsidRDefault="00311BBF" w:rsidP="00311BBF">
            <w:pPr>
              <w:spacing w:before="120" w:after="120"/>
              <w:jc w:val="center"/>
              <w:rPr>
                <w:ins w:id="304" w:author="이홍원/책임연구원/미래기술센터 C&amp;M표준(연)IoT커넥티비티표준Task(hongwon.lee@lge.com)" w:date="2023-04-04T11:50:00Z"/>
                <w:rFonts w:ascii="Times New Roman" w:hAnsi="Times New Roman" w:cs="Times New Roman"/>
                <w:color w:val="FF0000"/>
                <w:sz w:val="18"/>
                <w:szCs w:val="18"/>
                <w:lang w:eastAsia="ko-KR"/>
                <w:rPrChange w:id="305" w:author="이홍원/책임연구원/미래기술센터 C&amp;M표준(연)IoT커넥티비티표준Task(hongwon.lee@lge.com)" w:date="2023-04-27T13:59:00Z">
                  <w:rPr>
                    <w:ins w:id="306" w:author="이홍원/책임연구원/미래기술센터 C&amp;M표준(연)IoT커넥티비티표준Task(hongwon.lee@lge.com)" w:date="2023-04-04T11:50:00Z"/>
                    <w:rFonts w:ascii="Times New Roman" w:hAnsi="Times New Roman" w:cs="Times New Roman"/>
                    <w:sz w:val="18"/>
                    <w:szCs w:val="18"/>
                    <w:lang w:eastAsia="ko-KR"/>
                  </w:rPr>
                </w:rPrChange>
              </w:rPr>
            </w:pPr>
            <w:ins w:id="307" w:author="이홍원/책임연구원/미래기술센터 C&amp;M표준(연)IoT커넥티비티표준Task(hongwon.lee@lge.com)" w:date="2023-04-04T11:51:00Z">
              <w:r w:rsidRPr="00311BBF">
                <w:rPr>
                  <w:rFonts w:ascii="Times New Roman" w:hAnsi="Times New Roman" w:cs="Times New Roman"/>
                  <w:color w:val="FF0000"/>
                  <w:sz w:val="18"/>
                  <w:szCs w:val="18"/>
                  <w:lang w:eastAsia="ko-KR"/>
                  <w:rPrChange w:id="308" w:author="이홍원/책임연구원/미래기술센터 C&amp;M표준(연)IoT커넥티비티표준Task(hongwon.lee@lge.com)" w:date="2023-04-27T13:59:00Z">
                    <w:rPr>
                      <w:rFonts w:ascii="Times New Roman" w:hAnsi="Times New Roman" w:cs="Times New Roman"/>
                      <w:sz w:val="18"/>
                      <w:szCs w:val="18"/>
                      <w:lang w:eastAsia="ko-KR"/>
                    </w:rPr>
                  </w:rPrChange>
                </w:rPr>
                <w:t>Block Scheduling Bitmap</w:t>
              </w:r>
            </w:ins>
          </w:p>
        </w:tc>
        <w:tc>
          <w:tcPr>
            <w:tcW w:w="1267" w:type="pct"/>
          </w:tcPr>
          <w:p w14:paraId="5B9747DF" w14:textId="77777777" w:rsidR="00311BBF" w:rsidRPr="00311BBF" w:rsidRDefault="00311BBF" w:rsidP="00311BBF">
            <w:pPr>
              <w:spacing w:before="120" w:after="120"/>
              <w:jc w:val="center"/>
              <w:rPr>
                <w:ins w:id="309" w:author="이홍원/책임연구원/미래기술센터 C&amp;M표준(연)IoT커넥티비티표준Task(hongwon.lee@lge.com)" w:date="2023-04-11T09:40:00Z"/>
                <w:rFonts w:ascii="Times New Roman" w:hAnsi="Times New Roman" w:cs="Times New Roman"/>
                <w:color w:val="FF0000"/>
                <w:sz w:val="18"/>
                <w:szCs w:val="18"/>
                <w:lang w:eastAsia="ko-KR"/>
                <w:rPrChange w:id="310" w:author="이홍원/책임연구원/미래기술센터 C&amp;M표준(연)IoT커넥티비티표준Task(hongwon.lee@lge.com)" w:date="2023-04-27T13:59:00Z">
                  <w:rPr>
                    <w:ins w:id="311" w:author="이홍원/책임연구원/미래기술센터 C&amp;M표준(연)IoT커넥티비티표준Task(hongwon.lee@lge.com)" w:date="2023-04-11T09:40:00Z"/>
                    <w:rFonts w:ascii="Times New Roman" w:hAnsi="Times New Roman" w:cs="Times New Roman"/>
                    <w:sz w:val="18"/>
                    <w:szCs w:val="18"/>
                    <w:lang w:eastAsia="ko-KR"/>
                  </w:rPr>
                </w:rPrChange>
              </w:rPr>
            </w:pPr>
            <w:ins w:id="312" w:author="이홍원/책임연구원/미래기술센터 C&amp;M표준(연)IoT커넥티비티표준Task(hongwon.lee@lge.com)" w:date="2023-04-11T09:40:00Z">
              <w:r w:rsidRPr="00311BBF">
                <w:rPr>
                  <w:rFonts w:ascii="Times New Roman" w:hAnsi="Times New Roman" w:cs="Times New Roman"/>
                  <w:color w:val="FF0000"/>
                  <w:sz w:val="18"/>
                  <w:szCs w:val="18"/>
                  <w:lang w:eastAsia="ko-KR"/>
                  <w:rPrChange w:id="313" w:author="이홍원/책임연구원/미래기술센터 C&amp;M표준(연)IoT커넥티비티표준Task(hongwon.lee@lge.com)" w:date="2023-04-27T13:59:00Z">
                    <w:rPr>
                      <w:rFonts w:ascii="Times New Roman" w:hAnsi="Times New Roman" w:cs="Times New Roman"/>
                      <w:sz w:val="18"/>
                      <w:szCs w:val="18"/>
                      <w:lang w:eastAsia="ko-KR"/>
                    </w:rPr>
                  </w:rPrChange>
                </w:rPr>
                <w:t>Sender Address</w:t>
              </w:r>
            </w:ins>
          </w:p>
        </w:tc>
      </w:tr>
    </w:tbl>
    <w:p w14:paraId="6AB35676" w14:textId="77777777" w:rsidR="00311BBF" w:rsidRPr="00311BBF" w:rsidRDefault="00311BBF">
      <w:pPr>
        <w:spacing w:before="240"/>
        <w:jc w:val="center"/>
        <w:rPr>
          <w:ins w:id="314" w:author="이홍원/책임연구원/미래기술센터 C&amp;M표준(연)IoT커넥티비티표준Task(hongwon.lee@lge.com)" w:date="2023-04-04T11:49:00Z"/>
          <w:rFonts w:ascii="Times New Roman" w:eastAsia="DengXian" w:hAnsi="Times New Roman" w:cs="Times New Roman"/>
          <w:color w:val="FF0000"/>
          <w:lang w:eastAsia="zh-CN"/>
          <w:rPrChange w:id="315" w:author="이홍원/책임연구원/미래기술센터 C&amp;M표준(연)IoT커넥티비티표준Task(hongwon.lee@lge.com)" w:date="2023-04-27T13:59:00Z">
            <w:rPr>
              <w:ins w:id="316" w:author="이홍원/책임연구원/미래기술센터 C&amp;M표준(연)IoT커넥티비티표준Task(hongwon.lee@lge.com)" w:date="2023-04-04T11:49:00Z"/>
              <w:rFonts w:ascii="Times New Roman" w:eastAsia="DengXian" w:hAnsi="Times New Roman" w:cs="Times New Roman"/>
              <w:color w:val="000000" w:themeColor="text1"/>
              <w:lang w:eastAsia="zh-CN"/>
            </w:rPr>
          </w:rPrChange>
        </w:rPr>
        <w:pPrChange w:id="317" w:author="이홍원/책임연구원/미래기술센터 C&amp;M표준(연)IoT커넥티비티표준Task(hongwon.lee@lge.com)" w:date="2023-04-11T09:28:00Z">
          <w:pPr>
            <w:jc w:val="both"/>
          </w:pPr>
        </w:pPrChange>
      </w:pPr>
      <w:ins w:id="318" w:author="이홍원/책임연구원/미래기술센터 C&amp;M표준(연)IoT커넥티비티표준Task(hongwon.lee@lge.com)" w:date="2023-04-11T09:27:00Z">
        <w:r w:rsidRPr="00311BBF">
          <w:rPr>
            <w:rFonts w:ascii="Arial" w:hAnsi="Arial" w:cs="Arial"/>
            <w:b/>
            <w:color w:val="FF0000"/>
            <w:sz w:val="20"/>
            <w:rPrChange w:id="319" w:author="이홍원/책임연구원/미래기술센터 C&amp;M표준(연)IoT커넥티비티표준Task(hongwon.lee@lge.com)" w:date="2023-04-27T13:59:00Z">
              <w:rPr>
                <w:rFonts w:ascii="Arial" w:hAnsi="Arial" w:cs="Arial"/>
                <w:b/>
                <w:sz w:val="20"/>
              </w:rPr>
            </w:rPrChange>
          </w:rPr>
          <w:t>Figure 7-Z – Scheduling List element format when Scheduling List Type is 5</w:t>
        </w:r>
      </w:ins>
    </w:p>
    <w:p w14:paraId="7D08D89C" w14:textId="77777777" w:rsidR="00311BBF" w:rsidRPr="00311BBF" w:rsidRDefault="00311BBF" w:rsidP="00311BBF">
      <w:pPr>
        <w:jc w:val="both"/>
        <w:rPr>
          <w:ins w:id="320" w:author="이홍원/책임연구원/미래기술센터 C&amp;M표준(연)IoT커넥티비티표준Task(hongwon.lee@lge.com)" w:date="2023-04-04T11:52:00Z"/>
          <w:rFonts w:ascii="Times New Roman" w:hAnsi="Times New Roman" w:cs="Times New Roman"/>
          <w:color w:val="FF0000"/>
          <w:lang w:eastAsia="ko-KR"/>
          <w:rPrChange w:id="321" w:author="이홍원/책임연구원/미래기술센터 C&amp;M표준(연)IoT커넥티비티표준Task(hongwon.lee@lge.com)" w:date="2023-04-27T13:59:00Z">
            <w:rPr>
              <w:ins w:id="322" w:author="이홍원/책임연구원/미래기술센터 C&amp;M표준(연)IoT커넥티비티표준Task(hongwon.lee@lge.com)" w:date="2023-04-04T11:52:00Z"/>
              <w:rFonts w:ascii="Times New Roman" w:hAnsi="Times New Roman" w:cs="Times New Roman"/>
              <w:color w:val="000000" w:themeColor="text1"/>
              <w:lang w:eastAsia="ko-KR"/>
            </w:rPr>
          </w:rPrChange>
        </w:rPr>
      </w:pPr>
      <w:ins w:id="323"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24"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The </w:t>
        </w:r>
      </w:ins>
      <w:ins w:id="325"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26"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Block s</w:t>
        </w:r>
      </w:ins>
      <w:ins w:id="327"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28"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cheduling Bitmap Length field specifies the size of the </w:t>
        </w:r>
      </w:ins>
      <w:ins w:id="329"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30"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Block Scheduling </w:t>
        </w:r>
      </w:ins>
      <w:ins w:id="33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32"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Bitmap field. </w:t>
        </w:r>
      </w:ins>
      <w:ins w:id="333" w:author="이홍원/책임연구원/미래기술센터 C&amp;M표준(연)IoT커넥티비티표준Task(hongwon.lee@lge.com)" w:date="2023-04-04T11:53:00Z">
        <w:r w:rsidRPr="00311BBF">
          <w:rPr>
            <w:rFonts w:ascii="Times New Roman" w:hAnsi="Times New Roman" w:cs="Times New Roman"/>
            <w:color w:val="FF0000"/>
            <w:lang w:eastAsia="ko-KR"/>
            <w:rPrChange w:id="334"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The Block </w:t>
        </w:r>
      </w:ins>
      <w:ins w:id="33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36"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Scheduling Bitmap Length field shall have one of the values specified in Table 7-X.</w:t>
        </w:r>
      </w:ins>
    </w:p>
    <w:p w14:paraId="576AE084" w14:textId="77777777" w:rsidR="00311BBF" w:rsidRPr="00311BBF" w:rsidRDefault="00311BBF" w:rsidP="00311BBF">
      <w:pPr>
        <w:spacing w:before="240"/>
        <w:jc w:val="both"/>
        <w:rPr>
          <w:ins w:id="337" w:author="이홍원/책임연구원/미래기술센터 C&amp;M표준(연)IoT커넥티비티표준Task(hongwon.lee@lge.com)" w:date="2023-04-04T11:52:00Z"/>
          <w:rFonts w:ascii="Times New Roman" w:hAnsi="Times New Roman" w:cs="Times New Roman"/>
          <w:color w:val="FF0000"/>
          <w:lang w:eastAsia="ko-KR"/>
          <w:rPrChange w:id="338" w:author="이홍원/책임연구원/미래기술센터 C&amp;M표준(연)IoT커넥티비티표준Task(hongwon.lee@lge.com)" w:date="2023-04-27T14:38:00Z">
            <w:rPr>
              <w:ins w:id="339" w:author="이홍원/책임연구원/미래기술센터 C&amp;M표준(연)IoT커넥티비티표준Task(hongwon.lee@lge.com)" w:date="2023-04-04T11:52:00Z"/>
              <w:rFonts w:ascii="Times New Roman" w:hAnsi="Times New Roman" w:cs="Times New Roman"/>
              <w:color w:val="000000" w:themeColor="text1"/>
              <w:lang w:eastAsia="ko-KR"/>
            </w:rPr>
          </w:rPrChange>
        </w:rPr>
      </w:pPr>
      <w:ins w:id="340"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41"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The </w:t>
        </w:r>
      </w:ins>
      <w:ins w:id="342" w:author="이홍원/책임연구원/미래기술센터 C&amp;M표준(연)IoT커넥티비티표준Task(hongwon.lee@lge.com)" w:date="2023-04-04T11:55:00Z">
        <w:r w:rsidRPr="00311BBF">
          <w:rPr>
            <w:rFonts w:ascii="Times New Roman" w:hAnsi="Times New Roman" w:cs="Times New Roman"/>
            <w:color w:val="FF0000"/>
            <w:lang w:eastAsia="ko-KR"/>
            <w:rPrChange w:id="343"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344"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45"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Scheduling Bitmap field contains a binary bitmap string. </w:t>
        </w:r>
      </w:ins>
      <w:ins w:id="346" w:author="이홍원/책임연구원/미래기술센터 C&amp;M표준(연)IoT커넥티비티표준Task(hongwon.lee@lge.com)" w:date="2023-04-27T14:22:00Z">
        <w:r w:rsidRPr="00311BBF">
          <w:rPr>
            <w:rFonts w:ascii="Times New Roman" w:hAnsi="Times New Roman" w:cs="Times New Roman"/>
            <w:color w:val="FF0000"/>
            <w:lang w:eastAsia="ko-KR"/>
            <w:rPrChange w:id="347"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Each bit maps to the blocks following </w:t>
        </w:r>
      </w:ins>
      <w:ins w:id="348" w:author="이홍원/책임연구원/미래기술센터 C&amp;M표준(연)IoT커넥티비티표준Task(hongwon.lee@lge.com)" w:date="2023-04-27T14:23:00Z">
        <w:r w:rsidRPr="00311BBF">
          <w:rPr>
            <w:rFonts w:ascii="Times New Roman" w:hAnsi="Times New Roman" w:cs="Times New Roman"/>
            <w:color w:val="FF0000"/>
            <w:lang w:eastAsia="ko-KR"/>
            <w:rPrChange w:id="349"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and including </w:t>
        </w:r>
      </w:ins>
      <w:ins w:id="350" w:author="이홍원/책임연구원/미래기술센터 C&amp;M표준(연)IoT커넥티비티표준Task(hongwon.lee@lge.com)" w:date="2023-04-27T14:22:00Z">
        <w:r w:rsidRPr="00311BBF">
          <w:rPr>
            <w:rFonts w:ascii="Times New Roman" w:hAnsi="Times New Roman" w:cs="Times New Roman"/>
            <w:color w:val="FF0000"/>
            <w:lang w:eastAsia="ko-KR"/>
            <w:rPrChange w:id="351"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the block in which the Scheduling IE is transmitted</w:t>
        </w:r>
      </w:ins>
      <w:ins w:id="352"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53"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For example, if </w:t>
        </w:r>
      </w:ins>
      <w:ins w:id="354"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55"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there are three blocks in a Hyper Block</w:t>
        </w:r>
      </w:ins>
      <w:ins w:id="356" w:author="이홍원/책임연구원/미래기술센터 C&amp;M표준(연)IoT커넥티비티표준Task(hongwon.lee@lge.com)" w:date="2023-04-27T14:45:00Z">
        <w:r w:rsidRPr="00311BBF">
          <w:rPr>
            <w:rFonts w:ascii="Times New Roman" w:hAnsi="Times New Roman" w:cs="Times New Roman"/>
            <w:color w:val="FF0000"/>
            <w:lang w:eastAsia="ko-KR"/>
          </w:rPr>
          <w:t xml:space="preserve"> defined in 6.9.7.4.5</w:t>
        </w:r>
      </w:ins>
      <w:ins w:id="357"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5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w:t>
        </w:r>
      </w:ins>
      <w:ins w:id="359"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6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the first</w:t>
        </w:r>
      </w:ins>
      <w:ins w:id="361"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6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second and third</w:t>
        </w:r>
      </w:ins>
      <w:ins w:id="363"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6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bit</w:t>
        </w:r>
      </w:ins>
      <w:ins w:id="365"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6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s</w:t>
        </w:r>
      </w:ins>
      <w:ins w:id="367"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6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correspond to the </w:t>
        </w:r>
      </w:ins>
      <w:ins w:id="369"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7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37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7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whose index </w:t>
        </w:r>
      </w:ins>
      <w:ins w:id="373" w:author="이홍원/책임연구원/미래기술센터 C&amp;M표준(연)IoT커넥티비티표준Task(hongwon.lee@lge.com)" w:date="2023-04-17T13:51:00Z">
        <w:r w:rsidRPr="00311BBF">
          <w:rPr>
            <w:rFonts w:ascii="Times New Roman" w:hAnsi="Times New Roman" w:cs="Times New Roman"/>
            <w:color w:val="FF0000"/>
            <w:lang w:eastAsia="ko-KR"/>
            <w:rPrChange w:id="37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are</w:t>
        </w:r>
      </w:ins>
      <w:ins w:id="37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7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w:t>
        </w:r>
      </w:ins>
      <w:ins w:id="377"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7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0, 1, </w:t>
        </w:r>
      </w:ins>
      <w:ins w:id="379"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38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and 2</w:t>
        </w:r>
      </w:ins>
      <w:ins w:id="381" w:author="이홍원/책임연구원/미래기술센터 C&amp;M표준(연)IoT커넥티비티표준Task(hongwon.lee@lge.com)" w:date="2023-04-04T12:39:00Z">
        <w:r w:rsidRPr="00311BBF">
          <w:rPr>
            <w:rFonts w:ascii="Times New Roman" w:hAnsi="Times New Roman" w:cs="Times New Roman"/>
            <w:color w:val="FF0000"/>
            <w:lang w:eastAsia="ko-KR"/>
            <w:rPrChange w:id="38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n a Hyper Block</w:t>
        </w:r>
      </w:ins>
      <w:ins w:id="383" w:author="이홍원/책임연구원/미래기술센터 C&amp;M표준(연)IoT커넥티비티표준Task(hongwon.lee@lge.com)" w:date="2023-04-04T12:40:00Z">
        <w:r w:rsidRPr="00311BBF">
          <w:rPr>
            <w:rFonts w:ascii="Times New Roman" w:hAnsi="Times New Roman" w:cs="Times New Roman"/>
            <w:color w:val="FF0000"/>
            <w:lang w:eastAsia="ko-KR"/>
            <w:rPrChange w:id="38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respectively</w:t>
        </w:r>
      </w:ins>
      <w:ins w:id="38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8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The bit is set to 1 to indicate that the corresponding </w:t>
        </w:r>
      </w:ins>
      <w:ins w:id="387" w:author="이홍원/책임연구원/미래기술센터 C&amp;M표준(연)IoT커넥티비티표준Task(hongwon.lee@lge.com)" w:date="2023-05-12T07:55:00Z">
        <w:r w:rsidRPr="00311BBF">
          <w:rPr>
            <w:rFonts w:ascii="Times New Roman" w:hAnsi="Times New Roman" w:cs="Times New Roman"/>
            <w:color w:val="FF0000"/>
            <w:lang w:eastAsia="ko-KR"/>
          </w:rPr>
          <w:t>block</w:t>
        </w:r>
      </w:ins>
      <w:ins w:id="388"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89"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s scheduled, otherwise the bit is set to zero to indicate that the corresponding </w:t>
        </w:r>
      </w:ins>
      <w:ins w:id="390" w:author="이홍원/책임연구원/미래기술센터 C&amp;M표준(연)IoT커넥티비티표준Task(hongwon.lee@lge.com)" w:date="2023-05-12T07:55:00Z">
        <w:r w:rsidRPr="00311BBF">
          <w:rPr>
            <w:rFonts w:ascii="Times New Roman" w:hAnsi="Times New Roman" w:cs="Times New Roman"/>
            <w:color w:val="FF0000"/>
            <w:lang w:eastAsia="ko-KR"/>
          </w:rPr>
          <w:t>block</w:t>
        </w:r>
      </w:ins>
      <w:ins w:id="391"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92"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 is not scheduled. When the number of bits sent in the </w:t>
        </w:r>
      </w:ins>
      <w:ins w:id="393"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394"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Block </w:t>
        </w:r>
      </w:ins>
      <w:ins w:id="395"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396"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xml:space="preserve">Scheduling Bitmap field is greater than the number of remained </w:t>
        </w:r>
      </w:ins>
      <w:ins w:id="397" w:author="이홍원/책임연구원/미래기술센터 C&amp;M표준(연)IoT커넥티비티표준Task(hongwon.lee@lge.com)" w:date="2023-04-04T12:41:00Z">
        <w:r w:rsidRPr="00311BBF">
          <w:rPr>
            <w:rFonts w:ascii="Times New Roman" w:hAnsi="Times New Roman" w:cs="Times New Roman"/>
            <w:color w:val="FF0000"/>
            <w:lang w:eastAsia="ko-KR"/>
            <w:rPrChange w:id="398"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blocks</w:t>
        </w:r>
      </w:ins>
      <w:ins w:id="399"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00" w:author="이홍원/책임연구원/미래기술센터 C&amp;M표준(연)IoT커넥티비티표준Task(hongwon.lee@lge.com)" w:date="2023-04-27T14:38:00Z">
              <w:rPr>
                <w:rFonts w:ascii="Times New Roman" w:hAnsi="Times New Roman" w:cs="Times New Roman"/>
                <w:color w:val="000000" w:themeColor="text1"/>
                <w:lang w:eastAsia="ko-KR"/>
              </w:rPr>
            </w:rPrChange>
          </w:rPr>
          <w:t>, the last excess bits sent shall be ignored.</w:t>
        </w:r>
      </w:ins>
    </w:p>
    <w:p w14:paraId="3A340DEE" w14:textId="77777777" w:rsidR="00311BBF" w:rsidRPr="00311BBF" w:rsidRDefault="00311BBF" w:rsidP="00311BBF">
      <w:pPr>
        <w:jc w:val="both"/>
        <w:rPr>
          <w:ins w:id="401" w:author="Rojan Chitrakar" w:date="2023-05-16T14:15:00Z"/>
          <w:rFonts w:ascii="Times New Roman" w:hAnsi="Times New Roman" w:cs="Times New Roman"/>
          <w:color w:val="FF0000"/>
          <w:lang w:eastAsia="ko-KR"/>
        </w:rPr>
      </w:pPr>
      <w:ins w:id="402" w:author="이홍원/책임연구원/미래기술센터 C&amp;M표준(연)IoT커넥티비티표준Task(hongwon.lee@lge.com)" w:date="2023-04-04T11:52:00Z">
        <w:r w:rsidRPr="00311BBF">
          <w:rPr>
            <w:rFonts w:ascii="Times New Roman" w:hAnsi="Times New Roman" w:cs="Times New Roman"/>
            <w:color w:val="FF0000"/>
            <w:lang w:eastAsia="ko-KR"/>
            <w:rPrChange w:id="403"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 xml:space="preserve">The Sender Address field identifies which device can send frames in scheduled </w:t>
        </w:r>
      </w:ins>
      <w:ins w:id="404" w:author="이홍원/책임연구원/미래기술센터 C&amp;M표준(연)IoT커넥티비티표준Task(hongwon.lee@lge.com)" w:date="2023-04-04T12:42:00Z">
        <w:r w:rsidRPr="00311BBF">
          <w:rPr>
            <w:rFonts w:ascii="Times New Roman" w:hAnsi="Times New Roman" w:cs="Times New Roman"/>
            <w:color w:val="FF0000"/>
            <w:lang w:eastAsia="ko-KR"/>
            <w:rPrChange w:id="405"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blocks</w:t>
        </w:r>
      </w:ins>
      <w:ins w:id="406" w:author="이홍원/책임연구원/미래기술센터 C&amp;M표준(연)IoT커넥티비티표준Task(hongwon.lee@lge.com)" w:date="2023-04-11T09:42:00Z">
        <w:r w:rsidRPr="00311BBF">
          <w:rPr>
            <w:rFonts w:ascii="Times New Roman" w:hAnsi="Times New Roman" w:cs="Times New Roman"/>
            <w:color w:val="FF0000"/>
            <w:lang w:eastAsia="ko-KR"/>
            <w:rPrChange w:id="407" w:author="이홍원/책임연구원/미래기술센터 C&amp;M표준(연)IoT커넥티비티표준Task(hongwon.lee@lge.com)" w:date="2023-04-27T13:59:00Z">
              <w:rPr>
                <w:rFonts w:ascii="Times New Roman" w:hAnsi="Times New Roman" w:cs="Times New Roman"/>
                <w:color w:val="000000" w:themeColor="text1"/>
                <w:lang w:eastAsia="ko-KR"/>
              </w:rPr>
            </w:rPrChange>
          </w:rPr>
          <w:t>.</w:t>
        </w:r>
      </w:ins>
    </w:p>
    <w:p w14:paraId="7A074577" w14:textId="77777777" w:rsidR="00311BBF" w:rsidRPr="00311BBF" w:rsidRDefault="00311BBF" w:rsidP="00311BBF">
      <w:pPr>
        <w:spacing w:before="240"/>
        <w:jc w:val="both"/>
        <w:rPr>
          <w:ins w:id="408" w:author="Rojan Chitrakar" w:date="2023-05-16T14:15:00Z"/>
          <w:rFonts w:ascii="Times New Roman" w:hAnsi="Times New Roman" w:cs="Times New Roman"/>
          <w:color w:val="FF0000"/>
          <w:lang w:eastAsia="ko-KR"/>
        </w:rPr>
      </w:pPr>
      <w:ins w:id="409" w:author="Rojan Chitrakar" w:date="2023-05-16T14:15:00Z">
        <w:r w:rsidRPr="00311BBF">
          <w:rPr>
            <w:rFonts w:ascii="Times New Roman" w:hAnsi="Times New Roman" w:cs="Times New Roman"/>
            <w:color w:val="FF0000"/>
            <w:lang w:eastAsia="ko-KR"/>
          </w:rPr>
          <w:t xml:space="preserve">When the Scheduling List Type field is set to </w:t>
        </w:r>
      </w:ins>
      <w:ins w:id="410" w:author="Rojan Chitrakar" w:date="2023-05-16T14:20:00Z">
        <w:r w:rsidRPr="00311BBF">
          <w:rPr>
            <w:rFonts w:ascii="Times New Roman" w:hAnsi="Times New Roman" w:cs="Times New Roman"/>
            <w:color w:val="FF0000"/>
            <w:lang w:eastAsia="ko-KR"/>
          </w:rPr>
          <w:t xml:space="preserve">6 </w:t>
        </w:r>
      </w:ins>
      <w:ins w:id="411" w:author="Rojan Chitrakar" w:date="2023-05-16T14:15:00Z">
        <w:r w:rsidRPr="00311BBF">
          <w:rPr>
            <w:rFonts w:ascii="Times New Roman" w:hAnsi="Times New Roman" w:cs="Times New Roman"/>
            <w:color w:val="FF0000"/>
            <w:lang w:eastAsia="ko-KR"/>
          </w:rPr>
          <w:t>(Bitmap-based block scheduling), Scheduling List elements is formatted as per Figure 7-Z</w:t>
        </w:r>
      </w:ins>
      <w:ins w:id="412" w:author="Rojan Chitrakar" w:date="2023-05-16T14:20:00Z">
        <w:r w:rsidRPr="00311BBF">
          <w:rPr>
            <w:rFonts w:ascii="Times New Roman" w:hAnsi="Times New Roman" w:cs="Times New Roman"/>
            <w:color w:val="FF0000"/>
            <w:lang w:eastAsia="ko-KR"/>
          </w:rPr>
          <w:t>2</w:t>
        </w:r>
      </w:ins>
      <w:ins w:id="413" w:author="Rojan Chitrakar" w:date="2023-05-16T14:15:00Z">
        <w:r w:rsidRPr="00311BBF">
          <w:rPr>
            <w:rFonts w:ascii="Times New Roman" w:hAnsi="Times New Roman" w:cs="Times New Roman"/>
            <w:color w:val="FF0000"/>
            <w:lang w:eastAsia="ko-KR"/>
          </w:rPr>
          <w:t>.</w:t>
        </w:r>
      </w:ins>
    </w:p>
    <w:tbl>
      <w:tblPr>
        <w:tblStyle w:val="TableGrid1"/>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814"/>
        <w:gridCol w:w="1775"/>
        <w:gridCol w:w="1539"/>
        <w:tblGridChange w:id="414">
          <w:tblGrid>
            <w:gridCol w:w="1813"/>
            <w:gridCol w:w="1"/>
            <w:gridCol w:w="1774"/>
            <w:gridCol w:w="1"/>
            <w:gridCol w:w="1539"/>
          </w:tblGrid>
        </w:tblGridChange>
      </w:tblGrid>
      <w:tr w:rsidR="00311BBF" w:rsidRPr="00311BBF" w14:paraId="72C972AB" w14:textId="77777777" w:rsidTr="002C226A">
        <w:trPr>
          <w:jc w:val="center"/>
          <w:ins w:id="415" w:author="Rojan Chitrakar" w:date="2023-05-16T14:15:00Z"/>
        </w:trPr>
        <w:tc>
          <w:tcPr>
            <w:tcW w:w="1768" w:type="pct"/>
          </w:tcPr>
          <w:p w14:paraId="0400D68D" w14:textId="77777777" w:rsidR="00311BBF" w:rsidRPr="00311BBF" w:rsidRDefault="00311BBF" w:rsidP="00311BBF">
            <w:pPr>
              <w:spacing w:before="120" w:after="120"/>
              <w:jc w:val="center"/>
              <w:rPr>
                <w:ins w:id="416" w:author="Rojan Chitrakar" w:date="2023-05-16T14:15:00Z"/>
                <w:rFonts w:ascii="Times New Roman" w:hAnsi="Times New Roman" w:cs="Times New Roman"/>
                <w:color w:val="FF0000"/>
                <w:sz w:val="18"/>
                <w:szCs w:val="18"/>
                <w:lang w:eastAsia="ko-KR"/>
                <w:rPrChange w:id="417" w:author="Rojan Chitrakar" w:date="2023-05-16T14:20:00Z">
                  <w:rPr>
                    <w:ins w:id="418" w:author="Rojan Chitrakar" w:date="2023-05-16T14:15:00Z"/>
                    <w:rFonts w:ascii="Times New Roman" w:hAnsi="Times New Roman" w:cs="Times New Roman"/>
                    <w:color w:val="FF0000"/>
                    <w:sz w:val="20"/>
                    <w:szCs w:val="20"/>
                    <w:lang w:eastAsia="ko-KR"/>
                  </w:rPr>
                </w:rPrChange>
              </w:rPr>
            </w:pPr>
            <w:ins w:id="419" w:author="Rojan Chitrakar" w:date="2023-05-16T14:18:00Z">
              <w:r w:rsidRPr="00311BBF">
                <w:rPr>
                  <w:rFonts w:ascii="Times New Roman" w:hAnsi="Times New Roman" w:cs="Times New Roman"/>
                  <w:color w:val="FF0000"/>
                  <w:sz w:val="18"/>
                  <w:szCs w:val="18"/>
                  <w:lang w:eastAsia="ko-KR"/>
                  <w:rPrChange w:id="420" w:author="Rojan Chitrakar" w:date="2023-05-16T14:20:00Z">
                    <w:rPr>
                      <w:rFonts w:ascii="Times New Roman" w:hAnsi="Times New Roman" w:cs="Times New Roman"/>
                      <w:color w:val="FF0000"/>
                      <w:sz w:val="20"/>
                      <w:szCs w:val="20"/>
                      <w:lang w:eastAsia="ko-KR"/>
                    </w:rPr>
                  </w:rPrChange>
                </w:rPr>
                <w:t>Octets: 1</w:t>
              </w:r>
            </w:ins>
          </w:p>
        </w:tc>
        <w:tc>
          <w:tcPr>
            <w:tcW w:w="1731" w:type="pct"/>
          </w:tcPr>
          <w:p w14:paraId="2F339D7D" w14:textId="77777777" w:rsidR="00311BBF" w:rsidRPr="00311BBF" w:rsidRDefault="00311BBF" w:rsidP="00311BBF">
            <w:pPr>
              <w:spacing w:before="120" w:after="120"/>
              <w:jc w:val="center"/>
              <w:rPr>
                <w:ins w:id="421" w:author="Rojan Chitrakar" w:date="2023-05-16T14:15:00Z"/>
                <w:rFonts w:ascii="Times New Roman" w:hAnsi="Times New Roman" w:cs="Times New Roman"/>
                <w:color w:val="FF0000"/>
                <w:sz w:val="18"/>
                <w:szCs w:val="18"/>
                <w:lang w:eastAsia="ko-KR"/>
                <w:rPrChange w:id="422" w:author="Rojan Chitrakar" w:date="2023-05-16T14:20:00Z">
                  <w:rPr>
                    <w:ins w:id="423" w:author="Rojan Chitrakar" w:date="2023-05-16T14:15:00Z"/>
                    <w:rFonts w:ascii="Times New Roman" w:hAnsi="Times New Roman" w:cs="Times New Roman"/>
                    <w:color w:val="FF0000"/>
                    <w:sz w:val="20"/>
                    <w:szCs w:val="20"/>
                    <w:lang w:eastAsia="ko-KR"/>
                  </w:rPr>
                </w:rPrChange>
              </w:rPr>
            </w:pPr>
            <w:ins w:id="424" w:author="Rojan Chitrakar" w:date="2023-05-16T14:19:00Z">
              <w:r w:rsidRPr="00311BBF">
                <w:rPr>
                  <w:rFonts w:ascii="Times New Roman" w:hAnsi="Times New Roman" w:cs="Times New Roman"/>
                  <w:color w:val="FF0000"/>
                  <w:sz w:val="18"/>
                  <w:szCs w:val="18"/>
                  <w:lang w:eastAsia="ko-KR"/>
                  <w:rPrChange w:id="425" w:author="Rojan Chitrakar" w:date="2023-05-16T14:20:00Z">
                    <w:rPr>
                      <w:rFonts w:ascii="Times New Roman" w:hAnsi="Times New Roman" w:cs="Times New Roman"/>
                      <w:color w:val="FF0000"/>
                      <w:sz w:val="20"/>
                      <w:szCs w:val="20"/>
                      <w:lang w:eastAsia="ko-KR"/>
                    </w:rPr>
                  </w:rPrChange>
                </w:rPr>
                <w:t>1</w:t>
              </w:r>
            </w:ins>
          </w:p>
        </w:tc>
        <w:tc>
          <w:tcPr>
            <w:tcW w:w="1502" w:type="pct"/>
          </w:tcPr>
          <w:p w14:paraId="6A2D9C13" w14:textId="77777777" w:rsidR="00311BBF" w:rsidRPr="00311BBF" w:rsidRDefault="00311BBF" w:rsidP="00311BBF">
            <w:pPr>
              <w:spacing w:before="120" w:after="120"/>
              <w:jc w:val="center"/>
              <w:rPr>
                <w:ins w:id="426" w:author="Rojan Chitrakar" w:date="2023-05-16T14:15:00Z"/>
                <w:rFonts w:ascii="Times New Roman" w:hAnsi="Times New Roman" w:cs="Times New Roman"/>
                <w:color w:val="FF0000"/>
                <w:sz w:val="18"/>
                <w:szCs w:val="18"/>
                <w:lang w:eastAsia="ko-KR"/>
                <w:rPrChange w:id="427" w:author="Rojan Chitrakar" w:date="2023-05-16T14:20:00Z">
                  <w:rPr>
                    <w:ins w:id="428" w:author="Rojan Chitrakar" w:date="2023-05-16T14:15:00Z"/>
                    <w:rFonts w:ascii="Times New Roman" w:hAnsi="Times New Roman" w:cs="Times New Roman"/>
                    <w:color w:val="FF0000"/>
                    <w:sz w:val="20"/>
                    <w:szCs w:val="20"/>
                    <w:lang w:eastAsia="ko-KR"/>
                  </w:rPr>
                </w:rPrChange>
              </w:rPr>
            </w:pPr>
            <w:ins w:id="429" w:author="Rojan Chitrakar" w:date="2023-05-16T14:19:00Z">
              <w:r w:rsidRPr="00311BBF">
                <w:rPr>
                  <w:rFonts w:ascii="Times New Roman" w:hAnsi="Times New Roman" w:cs="Times New Roman"/>
                  <w:color w:val="FF0000"/>
                  <w:sz w:val="18"/>
                  <w:szCs w:val="18"/>
                  <w:lang w:eastAsia="ko-KR"/>
                  <w:rPrChange w:id="430" w:author="Rojan Chitrakar" w:date="2023-05-16T14:20:00Z">
                    <w:rPr>
                      <w:rFonts w:ascii="Times New Roman" w:hAnsi="Times New Roman" w:cs="Times New Roman"/>
                      <w:color w:val="FF0000"/>
                      <w:sz w:val="20"/>
                      <w:szCs w:val="20"/>
                      <w:lang w:eastAsia="ko-KR"/>
                    </w:rPr>
                  </w:rPrChange>
                </w:rPr>
                <w:t>variable</w:t>
              </w:r>
            </w:ins>
          </w:p>
        </w:tc>
      </w:tr>
      <w:tr w:rsidR="002C226A" w:rsidRPr="00311BBF" w14:paraId="45B8E1F8" w14:textId="77777777" w:rsidTr="002C226A">
        <w:tblPrEx>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Change w:id="431" w:author="Rojan Chitrakar" w:date="2023-05-17T09:46:00Z">
            <w:tblPrEx>
              <w:tblW w:w="285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PrEx>
          </w:tblPrExChange>
        </w:tblPrEx>
        <w:trPr>
          <w:jc w:val="center"/>
          <w:ins w:id="432" w:author="Rojan Chitrakar" w:date="2023-05-16T14:15:00Z"/>
          <w:trPrChange w:id="433" w:author="Rojan Chitrakar" w:date="2023-05-17T09:46:00Z">
            <w:trPr>
              <w:jc w:val="center"/>
            </w:trPr>
          </w:trPrChange>
        </w:trPr>
        <w:tc>
          <w:tcPr>
            <w:tcW w:w="1768" w:type="pct"/>
            <w:tcPrChange w:id="434" w:author="Rojan Chitrakar" w:date="2023-05-17T09:46:00Z">
              <w:tcPr>
                <w:tcW w:w="1767" w:type="pct"/>
              </w:tcPr>
            </w:tcPrChange>
          </w:tcPr>
          <w:p w14:paraId="35410E4C" w14:textId="77777777" w:rsidR="002C226A" w:rsidRPr="00311BBF" w:rsidRDefault="002C226A" w:rsidP="002C226A">
            <w:pPr>
              <w:spacing w:before="120" w:after="120"/>
              <w:jc w:val="center"/>
              <w:rPr>
                <w:ins w:id="435" w:author="Rojan Chitrakar" w:date="2023-05-16T14:15:00Z"/>
                <w:rFonts w:ascii="Times New Roman" w:hAnsi="Times New Roman" w:cs="Times New Roman"/>
                <w:color w:val="FF0000"/>
                <w:sz w:val="18"/>
                <w:szCs w:val="18"/>
                <w:lang w:eastAsia="ko-KR"/>
              </w:rPr>
            </w:pPr>
            <w:ins w:id="436" w:author="Rojan Chitrakar" w:date="2023-05-16T14:18:00Z">
              <w:r w:rsidRPr="00311BBF">
                <w:rPr>
                  <w:rFonts w:ascii="Times New Roman" w:hAnsi="Times New Roman" w:cs="Times New Roman"/>
                  <w:color w:val="FF0000"/>
                  <w:sz w:val="18"/>
                  <w:szCs w:val="18"/>
                  <w:lang w:eastAsia="ko-KR"/>
                </w:rPr>
                <w:t>Ranging Block Index</w:t>
              </w:r>
            </w:ins>
          </w:p>
        </w:tc>
        <w:tc>
          <w:tcPr>
            <w:tcW w:w="1731" w:type="pct"/>
            <w:vAlign w:val="center"/>
            <w:tcPrChange w:id="437" w:author="Rojan Chitrakar" w:date="2023-05-17T09:46:00Z">
              <w:tcPr>
                <w:tcW w:w="1731" w:type="pct"/>
                <w:gridSpan w:val="2"/>
              </w:tcPr>
            </w:tcPrChange>
          </w:tcPr>
          <w:p w14:paraId="1BCE3CF9" w14:textId="2F416361" w:rsidR="002C226A" w:rsidRPr="00A45366" w:rsidRDefault="002C226A" w:rsidP="002C226A">
            <w:pPr>
              <w:spacing w:before="120" w:after="120"/>
              <w:jc w:val="center"/>
              <w:rPr>
                <w:ins w:id="438" w:author="Rojan Chitrakar" w:date="2023-05-16T14:15:00Z"/>
                <w:rFonts w:ascii="Times New Roman" w:hAnsi="Times New Roman" w:cs="Times New Roman"/>
                <w:color w:val="FF0000"/>
                <w:sz w:val="18"/>
                <w:szCs w:val="18"/>
                <w:lang w:eastAsia="ko-KR"/>
              </w:rPr>
            </w:pPr>
            <w:ins w:id="439" w:author="Rojan Chitrakar" w:date="2023-05-17T09:46:00Z">
              <w:r w:rsidRPr="00A45366">
                <w:rPr>
                  <w:rFonts w:ascii="TimesNewRomanPSMT" w:hAnsi="TimesNewRomanPSMT" w:cs="TimesNewRomanPSMT"/>
                  <w:sz w:val="18"/>
                </w:rPr>
                <w:t>Address List Length</w:t>
              </w:r>
            </w:ins>
          </w:p>
        </w:tc>
        <w:tc>
          <w:tcPr>
            <w:tcW w:w="1502" w:type="pct"/>
            <w:vAlign w:val="center"/>
            <w:tcPrChange w:id="440" w:author="Rojan Chitrakar" w:date="2023-05-17T09:46:00Z">
              <w:tcPr>
                <w:tcW w:w="1502" w:type="pct"/>
                <w:gridSpan w:val="2"/>
              </w:tcPr>
            </w:tcPrChange>
          </w:tcPr>
          <w:p w14:paraId="5205DB3F" w14:textId="40CF5233" w:rsidR="002C226A" w:rsidRPr="00A45366" w:rsidRDefault="002C226A" w:rsidP="002C226A">
            <w:pPr>
              <w:spacing w:before="120" w:after="120"/>
              <w:jc w:val="center"/>
              <w:rPr>
                <w:ins w:id="441" w:author="Rojan Chitrakar" w:date="2023-05-16T14:15:00Z"/>
                <w:rFonts w:ascii="Times New Roman" w:hAnsi="Times New Roman" w:cs="Times New Roman"/>
                <w:color w:val="FF0000"/>
                <w:sz w:val="18"/>
                <w:szCs w:val="18"/>
                <w:lang w:eastAsia="ko-KR"/>
              </w:rPr>
            </w:pPr>
            <w:ins w:id="442" w:author="Rojan Chitrakar" w:date="2023-05-17T09:46:00Z">
              <w:r w:rsidRPr="00A45366">
                <w:rPr>
                  <w:rFonts w:ascii="TimesNewRomanPSMT" w:hAnsi="TimesNewRomanPSMT" w:cs="TimesNewRomanPSMT"/>
                  <w:sz w:val="18"/>
                </w:rPr>
                <w:t>Address List</w:t>
              </w:r>
            </w:ins>
          </w:p>
        </w:tc>
      </w:tr>
    </w:tbl>
    <w:p w14:paraId="60C1B804" w14:textId="77777777" w:rsidR="00311BBF" w:rsidRPr="00311BBF" w:rsidRDefault="00311BBF" w:rsidP="00311BBF">
      <w:pPr>
        <w:spacing w:before="240"/>
        <w:jc w:val="center"/>
        <w:rPr>
          <w:ins w:id="443" w:author="Rojan Chitrakar" w:date="2023-05-16T14:15:00Z"/>
          <w:rFonts w:ascii="Times New Roman" w:eastAsia="DengXian" w:hAnsi="Times New Roman" w:cs="Times New Roman"/>
          <w:color w:val="FF0000"/>
          <w:lang w:eastAsia="zh-CN"/>
        </w:rPr>
      </w:pPr>
      <w:ins w:id="444" w:author="Rojan Chitrakar" w:date="2023-05-16T14:15:00Z">
        <w:r w:rsidRPr="00311BBF">
          <w:rPr>
            <w:rFonts w:ascii="Arial" w:hAnsi="Arial" w:cs="Arial"/>
            <w:b/>
            <w:color w:val="FF0000"/>
            <w:sz w:val="20"/>
          </w:rPr>
          <w:t>Figure 7-Z</w:t>
        </w:r>
      </w:ins>
      <w:ins w:id="445" w:author="Rojan Chitrakar" w:date="2023-05-16T14:16:00Z">
        <w:r w:rsidRPr="00311BBF">
          <w:rPr>
            <w:rFonts w:ascii="Arial" w:hAnsi="Arial" w:cs="Arial"/>
            <w:b/>
            <w:color w:val="FF0000"/>
            <w:sz w:val="20"/>
          </w:rPr>
          <w:t>2</w:t>
        </w:r>
      </w:ins>
      <w:ins w:id="446" w:author="Rojan Chitrakar" w:date="2023-05-16T14:15:00Z">
        <w:r w:rsidRPr="00311BBF">
          <w:rPr>
            <w:rFonts w:ascii="Arial" w:hAnsi="Arial" w:cs="Arial"/>
            <w:b/>
            <w:color w:val="FF0000"/>
            <w:sz w:val="20"/>
          </w:rPr>
          <w:t xml:space="preserve"> – Scheduling List element format when Scheduling List Type is </w:t>
        </w:r>
      </w:ins>
      <w:ins w:id="447" w:author="Rojan Chitrakar" w:date="2023-05-16T14:16:00Z">
        <w:r w:rsidRPr="00311BBF">
          <w:rPr>
            <w:rFonts w:ascii="Arial" w:hAnsi="Arial" w:cs="Arial"/>
            <w:b/>
            <w:color w:val="FF0000"/>
            <w:sz w:val="20"/>
          </w:rPr>
          <w:t>6</w:t>
        </w:r>
      </w:ins>
    </w:p>
    <w:p w14:paraId="72999E5A" w14:textId="2CF119FD" w:rsidR="00311BBF" w:rsidRPr="00311BBF" w:rsidRDefault="00311BBF" w:rsidP="002C226A">
      <w:pPr>
        <w:spacing w:before="240"/>
        <w:jc w:val="both"/>
        <w:rPr>
          <w:ins w:id="448" w:author="Rojan Chitrakar" w:date="2023-05-16T14:22:00Z"/>
          <w:rFonts w:ascii="Times New Roman" w:hAnsi="Times New Roman" w:cs="Times New Roman"/>
          <w:color w:val="FF0000"/>
          <w:lang w:eastAsia="ko-KR"/>
        </w:rPr>
      </w:pPr>
      <w:ins w:id="449" w:author="Rojan Chitrakar" w:date="2023-05-16T14:21:00Z">
        <w:r w:rsidRPr="00311BBF">
          <w:rPr>
            <w:rFonts w:ascii="Times New Roman" w:hAnsi="Times New Roman" w:cs="Times New Roman"/>
            <w:color w:val="FF0000"/>
            <w:lang w:eastAsia="ko-KR"/>
          </w:rPr>
          <w:t xml:space="preserve">The Ranging Block Index field specifies the index of the ranging block within the hyper block.  </w:t>
        </w:r>
      </w:ins>
    </w:p>
    <w:p w14:paraId="0A5CC54E" w14:textId="77777777" w:rsidR="00311BBF" w:rsidRPr="00311BBF" w:rsidRDefault="00311BBF" w:rsidP="00311BBF">
      <w:pPr>
        <w:spacing w:before="240"/>
        <w:jc w:val="both"/>
        <w:rPr>
          <w:ins w:id="450" w:author="Rojan Chitrakar" w:date="2023-05-16T14:22:00Z"/>
          <w:rFonts w:ascii="Times New Roman" w:hAnsi="Times New Roman" w:cs="Times New Roman"/>
          <w:color w:val="FF0000"/>
          <w:lang w:eastAsia="ko-KR"/>
        </w:rPr>
      </w:pPr>
      <w:ins w:id="451" w:author="Rojan Chitrakar" w:date="2023-05-16T14:22:00Z">
        <w:r w:rsidRPr="00311BBF">
          <w:rPr>
            <w:rFonts w:ascii="Times New Roman" w:hAnsi="Times New Roman" w:cs="Times New Roman"/>
            <w:color w:val="FF0000"/>
            <w:lang w:eastAsia="ko-KR"/>
          </w:rPr>
          <w:t>The Address List Length field specifies the number of addresses in the Address List field.</w:t>
        </w:r>
      </w:ins>
    </w:p>
    <w:p w14:paraId="2409F650" w14:textId="3050760B" w:rsidR="00311BBF" w:rsidRPr="00311BBF" w:rsidRDefault="00311BBF" w:rsidP="00311BBF">
      <w:pPr>
        <w:spacing w:before="240"/>
        <w:jc w:val="both"/>
        <w:rPr>
          <w:ins w:id="452" w:author="Rojan Chitrakar" w:date="2023-05-16T14:22:00Z"/>
          <w:rFonts w:ascii="Times New Roman" w:hAnsi="Times New Roman" w:cs="Times New Roman"/>
          <w:color w:val="FF0000"/>
          <w:lang w:eastAsia="ko-KR"/>
        </w:rPr>
      </w:pPr>
      <w:ins w:id="453" w:author="Rojan Chitrakar" w:date="2023-05-16T14:22:00Z">
        <w:r w:rsidRPr="00311BBF">
          <w:rPr>
            <w:rFonts w:ascii="Times New Roman" w:hAnsi="Times New Roman" w:cs="Times New Roman"/>
            <w:color w:val="FF0000"/>
            <w:lang w:eastAsia="ko-KR"/>
          </w:rPr>
          <w:t>The Address List field carries a list of address of the network or devices that are allocated one or more round in the block</w:t>
        </w:r>
      </w:ins>
      <w:ins w:id="454" w:author="Rojan Chitrakar" w:date="2023-05-17T09:47:00Z">
        <w:r w:rsidR="002C226A">
          <w:rPr>
            <w:rFonts w:ascii="Times New Roman" w:hAnsi="Times New Roman" w:cs="Times New Roman"/>
            <w:color w:val="FF0000"/>
            <w:lang w:eastAsia="ko-KR"/>
          </w:rPr>
          <w:t xml:space="preserve"> identified by the </w:t>
        </w:r>
        <w:r w:rsidR="002C226A" w:rsidRPr="002C226A">
          <w:rPr>
            <w:rFonts w:ascii="Times New Roman" w:hAnsi="Times New Roman" w:cs="Times New Roman"/>
            <w:color w:val="FF0000"/>
            <w:lang w:eastAsia="ko-KR"/>
          </w:rPr>
          <w:t>Ranging Block Index</w:t>
        </w:r>
      </w:ins>
      <w:ins w:id="455" w:author="Rojan Chitrakar" w:date="2023-05-17T09:48:00Z">
        <w:r w:rsidR="002C226A">
          <w:rPr>
            <w:rFonts w:ascii="Times New Roman" w:hAnsi="Times New Roman" w:cs="Times New Roman"/>
            <w:color w:val="FF0000"/>
            <w:lang w:eastAsia="ko-KR"/>
          </w:rPr>
          <w:t xml:space="preserve"> field</w:t>
        </w:r>
      </w:ins>
      <w:ins w:id="456" w:author="Rojan Chitrakar" w:date="2023-05-16T14:22:00Z">
        <w:r w:rsidRPr="00311BBF">
          <w:rPr>
            <w:rFonts w:ascii="Times New Roman" w:hAnsi="Times New Roman" w:cs="Times New Roman"/>
            <w:color w:val="FF0000"/>
            <w:lang w:eastAsia="ko-KR"/>
          </w:rPr>
          <w:t>. For networks, short address is used.</w:t>
        </w:r>
      </w:ins>
    </w:p>
    <w:p w14:paraId="2B23B37A" w14:textId="09A09E89" w:rsidR="00D31BA7" w:rsidRPr="002076DF" w:rsidRDefault="00311BBF" w:rsidP="002076DF">
      <w:pPr>
        <w:jc w:val="both"/>
        <w:rPr>
          <w:ins w:id="457" w:author="Rojan Chitrakar" w:date="2023-04-28T10:43:00Z"/>
          <w:rFonts w:ascii="Times New Roman" w:hAnsi="Times New Roman" w:cs="Times New Roman"/>
          <w:color w:val="000000" w:themeColor="text1"/>
          <w:lang w:eastAsia="ko-KR"/>
        </w:rPr>
      </w:pPr>
      <w:r w:rsidRPr="00311BBF">
        <w:rPr>
          <w:rFonts w:ascii="Times New Roman" w:eastAsia="DengXian" w:hAnsi="Times New Roman" w:cs="Times New Roman"/>
          <w:color w:val="000000" w:themeColor="text1"/>
          <w:lang w:eastAsia="zh-CN"/>
        </w:rPr>
        <w:lastRenderedPageBreak/>
        <w:t xml:space="preserve">If RDM IE </w:t>
      </w:r>
      <w:r w:rsidRPr="00311BBF">
        <w:rPr>
          <w:rFonts w:ascii="Times New Roman" w:hAnsi="Times New Roman" w:cs="Times New Roman"/>
          <w:color w:val="000000" w:themeColor="text1"/>
          <w:lang w:eastAsia="ko-KR"/>
        </w:rPr>
        <w:t>defined in 7.4.4.44 and the scheduling IE defined in 7.4.4.x</w:t>
      </w:r>
      <w:r w:rsidRPr="00311BBF">
        <w:rPr>
          <w:rFonts w:ascii="Times New Roman" w:eastAsia="DengXian" w:hAnsi="Times New Roman" w:cs="Times New Roman"/>
          <w:color w:val="000000" w:themeColor="text1"/>
          <w:lang w:eastAsia="zh-CN"/>
        </w:rPr>
        <w:t xml:space="preserve"> exist in the same control message, then each ERDEV(s) in enhanced HPRF mode</w:t>
      </w:r>
      <w:r w:rsidRPr="00311BBF">
        <w:rPr>
          <w:rFonts w:ascii="Times New Roman" w:hAnsi="Times New Roman" w:cs="Times New Roman"/>
          <w:sz w:val="18"/>
          <w:szCs w:val="18"/>
          <w:lang w:eastAsia="ko-KR"/>
        </w:rPr>
        <w:t xml:space="preserve"> </w:t>
      </w:r>
      <w:r w:rsidRPr="00311BBF">
        <w:rPr>
          <w:rFonts w:ascii="Times New Roman" w:eastAsia="DengXian" w:hAnsi="Times New Roman" w:cs="Times New Roman"/>
          <w:color w:val="000000" w:themeColor="text1"/>
          <w:lang w:eastAsia="zh-CN"/>
        </w:rPr>
        <w:t xml:space="preserve">shall only be scheduled by </w:t>
      </w:r>
      <w:r w:rsidRPr="00311BBF">
        <w:rPr>
          <w:rFonts w:ascii="Times New Roman" w:hAnsi="Times New Roman" w:cs="Times New Roman"/>
          <w:color w:val="000000" w:themeColor="text1"/>
          <w:lang w:eastAsia="ko-KR"/>
        </w:rPr>
        <w:t>the scheduling IE defined in 7.4.4.x.</w:t>
      </w:r>
    </w:p>
    <w:p w14:paraId="31930979" w14:textId="5301C827" w:rsidR="00D31BA7" w:rsidRDefault="00D31BA7" w:rsidP="00D31BA7">
      <w:pPr>
        <w:widowControl w:val="0"/>
        <w:autoSpaceDE w:val="0"/>
        <w:autoSpaceDN w:val="0"/>
        <w:adjustRightInd w:val="0"/>
        <w:spacing w:line="276" w:lineRule="auto"/>
        <w:jc w:val="both"/>
        <w:rPr>
          <w:ins w:id="458" w:author="Rojan Chitrakar" w:date="2023-04-28T10:43:00Z"/>
          <w:rFonts w:ascii="Arial" w:hAnsi="Arial" w:cs="Arial"/>
          <w:b/>
        </w:rPr>
      </w:pPr>
      <w:ins w:id="459" w:author="Rojan Chitrakar" w:date="2023-04-28T10:43:00Z">
        <w:r>
          <w:rPr>
            <w:rFonts w:ascii="TimesNewRomanPSMT" w:hAnsi="TimesNewRomanPSMT" w:cs="TimesNewRomanPSMT"/>
            <w:sz w:val="20"/>
          </w:rPr>
          <w:t xml:space="preserve">  </w:t>
        </w:r>
        <w:r>
          <w:rPr>
            <w:b/>
            <w:i/>
            <w:sz w:val="28"/>
            <w:highlight w:val="yellow"/>
          </w:rPr>
          <w:t>Insert</w:t>
        </w:r>
        <w:r w:rsidRPr="007E5369">
          <w:rPr>
            <w:b/>
            <w:i/>
            <w:sz w:val="28"/>
            <w:highlight w:val="yellow"/>
          </w:rPr>
          <w:t xml:space="preserve"> the subclause </w:t>
        </w:r>
        <w:bookmarkStart w:id="460" w:name="_Hlk133573701"/>
        <w:r w:rsidRPr="007E5369">
          <w:rPr>
            <w:b/>
            <w:i/>
            <w:sz w:val="28"/>
            <w:highlight w:val="yellow"/>
          </w:rPr>
          <w:t>7.4.4.5</w:t>
        </w:r>
      </w:ins>
      <w:ins w:id="461" w:author="Rojan Chitrakar" w:date="2023-04-28T10:44:00Z">
        <w:r>
          <w:rPr>
            <w:b/>
            <w:i/>
            <w:sz w:val="28"/>
            <w:highlight w:val="yellow"/>
          </w:rPr>
          <w:t>7</w:t>
        </w:r>
      </w:ins>
      <w:ins w:id="462" w:author="Rojan Chitrakar" w:date="2023-04-28T10:43:00Z">
        <w:r w:rsidRPr="007E5369">
          <w:rPr>
            <w:b/>
            <w:i/>
            <w:sz w:val="28"/>
            <w:highlight w:val="yellow"/>
          </w:rPr>
          <w:t xml:space="preserve"> </w:t>
        </w:r>
        <w:bookmarkEnd w:id="460"/>
        <w:r w:rsidRPr="007E5369">
          <w:rPr>
            <w:b/>
            <w:i/>
            <w:sz w:val="28"/>
            <w:highlight w:val="yellow"/>
          </w:rPr>
          <w:t>as follows (Track changes ON):</w:t>
        </w:r>
      </w:ins>
    </w:p>
    <w:p w14:paraId="70DF2CF0" w14:textId="1C3A0734" w:rsidR="00D31BA7" w:rsidRPr="00271E43" w:rsidRDefault="00D31BA7" w:rsidP="00D31BA7">
      <w:pPr>
        <w:widowControl w:val="0"/>
        <w:autoSpaceDE w:val="0"/>
        <w:autoSpaceDN w:val="0"/>
        <w:adjustRightInd w:val="0"/>
        <w:rPr>
          <w:ins w:id="463" w:author="Rojan Chitrakar" w:date="2023-04-28T10:43:00Z"/>
          <w:rFonts w:ascii="Arial" w:hAnsi="Arial" w:cs="Arial"/>
          <w:b/>
        </w:rPr>
      </w:pPr>
      <w:ins w:id="464" w:author="Rojan Chitrakar" w:date="2023-04-28T10:43:00Z">
        <w:r>
          <w:rPr>
            <w:rFonts w:ascii="Arial" w:hAnsi="Arial" w:cs="Arial"/>
            <w:b/>
          </w:rPr>
          <w:t>7.4.4.5</w:t>
        </w:r>
      </w:ins>
      <w:ins w:id="465" w:author="Rojan Chitrakar" w:date="2023-04-28T10:44:00Z">
        <w:r>
          <w:rPr>
            <w:rFonts w:ascii="Arial" w:hAnsi="Arial" w:cs="Arial"/>
            <w:b/>
          </w:rPr>
          <w:t>7</w:t>
        </w:r>
      </w:ins>
      <w:ins w:id="466" w:author="Rojan Chitrakar" w:date="2023-04-28T10:43:00Z">
        <w:r w:rsidRPr="00271E43">
          <w:rPr>
            <w:rFonts w:ascii="Arial" w:hAnsi="Arial" w:cs="Arial"/>
            <w:b/>
          </w:rPr>
          <w:t xml:space="preserve"> </w:t>
        </w:r>
      </w:ins>
      <w:ins w:id="467" w:author="Rojan Chitrakar" w:date="2023-04-28T10:44:00Z">
        <w:r w:rsidRPr="00D31BA7">
          <w:rPr>
            <w:rFonts w:ascii="Arial" w:hAnsi="Arial" w:cs="Arial"/>
            <w:b/>
          </w:rPr>
          <w:t>Enhanced Ranging Round IE (ERR IE)</w:t>
        </w:r>
      </w:ins>
    </w:p>
    <w:p w14:paraId="3CCBE60E" w14:textId="0FDE899D" w:rsidR="00D31BA7" w:rsidRDefault="00D31BA7" w:rsidP="00D31BA7">
      <w:pPr>
        <w:widowControl w:val="0"/>
        <w:autoSpaceDE w:val="0"/>
        <w:autoSpaceDN w:val="0"/>
        <w:adjustRightInd w:val="0"/>
        <w:spacing w:line="276" w:lineRule="auto"/>
        <w:jc w:val="both"/>
        <w:rPr>
          <w:ins w:id="468" w:author="Rojan Chitrakar" w:date="2023-04-28T10:43:00Z"/>
          <w:rFonts w:ascii="TimesNewRomanPSMT" w:hAnsi="TimesNewRomanPSMT" w:cs="TimesNewRomanPSMT"/>
          <w:sz w:val="20"/>
        </w:rPr>
      </w:pPr>
      <w:ins w:id="469" w:author="Rojan Chitrakar" w:date="2023-04-28T10:43:00Z">
        <w:r>
          <w:rPr>
            <w:rFonts w:ascii="TimesNewRomanPSMT" w:hAnsi="TimesNewRomanPSMT" w:cs="TimesNewRomanPSMT" w:hint="eastAsia"/>
            <w:sz w:val="20"/>
          </w:rPr>
          <w:t xml:space="preserve">The </w:t>
        </w:r>
      </w:ins>
      <w:ins w:id="470" w:author="Rojan Chitrakar" w:date="2023-04-28T10:45:00Z">
        <w:r>
          <w:rPr>
            <w:rFonts w:ascii="TimesNewRomanPSMT" w:hAnsi="TimesNewRomanPSMT" w:cs="TimesNewRomanPSMT"/>
            <w:sz w:val="20"/>
          </w:rPr>
          <w:t>ERR</w:t>
        </w:r>
      </w:ins>
      <w:ins w:id="471" w:author="Rojan Chitrakar" w:date="2023-04-28T10:43:00Z">
        <w:r>
          <w:rPr>
            <w:rFonts w:ascii="TimesNewRomanPSMT" w:hAnsi="TimesNewRomanPSMT" w:cs="TimesNewRomanPSMT" w:hint="eastAsia"/>
            <w:sz w:val="20"/>
          </w:rPr>
          <w:t xml:space="preserve"> IE is used by </w:t>
        </w:r>
        <w:r>
          <w:rPr>
            <w:rFonts w:ascii="TimesNewRomanPSMT" w:hAnsi="TimesNewRomanPSMT" w:cs="TimesNewRomanPSMT"/>
            <w:sz w:val="20"/>
          </w:rPr>
          <w:t xml:space="preserve">the </w:t>
        </w:r>
        <w:r>
          <w:rPr>
            <w:rFonts w:ascii="TimesNewRomanPSMT" w:hAnsi="TimesNewRomanPSMT" w:cs="TimesNewRomanPSMT" w:hint="eastAsia"/>
            <w:sz w:val="20"/>
          </w:rPr>
          <w:t xml:space="preserve">controller to </w:t>
        </w:r>
      </w:ins>
      <w:ins w:id="472" w:author="Rojan Chitrakar" w:date="2023-04-28T10:45:00Z">
        <w:r w:rsidRPr="00D31BA7">
          <w:rPr>
            <w:rFonts w:ascii="TimesNewRomanPSMT" w:hAnsi="TimesNewRomanPSMT" w:cs="TimesNewRomanPSMT"/>
            <w:sz w:val="20"/>
          </w:rPr>
          <w:t xml:space="preserve">inform the next assigned </w:t>
        </w:r>
      </w:ins>
      <w:ins w:id="473" w:author="Rojan Chitrakar" w:date="2023-04-28T11:05:00Z">
        <w:r w:rsidR="006C3FBD">
          <w:rPr>
            <w:rFonts w:ascii="TimesNewRomanPSMT" w:hAnsi="TimesNewRomanPSMT" w:cs="TimesNewRomanPSMT"/>
            <w:sz w:val="20"/>
          </w:rPr>
          <w:t xml:space="preserve">ranging </w:t>
        </w:r>
      </w:ins>
      <w:ins w:id="474" w:author="Rojan Chitrakar" w:date="2023-04-28T10:45:00Z">
        <w:r w:rsidRPr="00D31BA7">
          <w:rPr>
            <w:rFonts w:ascii="TimesNewRomanPSMT" w:hAnsi="TimesNewRomanPSMT" w:cs="TimesNewRomanPSMT"/>
            <w:sz w:val="20"/>
          </w:rPr>
          <w:t>block</w:t>
        </w:r>
      </w:ins>
      <w:ins w:id="475" w:author="Rojan Chitrakar" w:date="2023-04-28T10:49:00Z">
        <w:r w:rsidR="00194AF4">
          <w:rPr>
            <w:rFonts w:ascii="TimesNewRomanPSMT" w:hAnsi="TimesNewRomanPSMT" w:cs="TimesNewRomanPSMT"/>
            <w:sz w:val="20"/>
          </w:rPr>
          <w:t xml:space="preserve">, </w:t>
        </w:r>
      </w:ins>
      <w:ins w:id="476" w:author="Rojan Chitrakar" w:date="2023-04-28T10:45:00Z">
        <w:r w:rsidRPr="00D31BA7">
          <w:rPr>
            <w:rFonts w:ascii="TimesNewRomanPSMT" w:hAnsi="TimesNewRomanPSMT" w:cs="TimesNewRomanPSMT"/>
            <w:sz w:val="20"/>
          </w:rPr>
          <w:t xml:space="preserve">the number of rounds in the </w:t>
        </w:r>
      </w:ins>
      <w:ins w:id="477" w:author="Rojan Chitrakar" w:date="2023-04-28T10:51:00Z">
        <w:r w:rsidR="00194AF4">
          <w:rPr>
            <w:rFonts w:ascii="TimesNewRomanPSMT" w:hAnsi="TimesNewRomanPSMT" w:cs="TimesNewRomanPSMT"/>
            <w:sz w:val="20"/>
          </w:rPr>
          <w:t xml:space="preserve">next </w:t>
        </w:r>
      </w:ins>
      <w:ins w:id="478" w:author="Rojan Chitrakar" w:date="2023-04-28T10:50:00Z">
        <w:r w:rsidR="00194AF4">
          <w:rPr>
            <w:rFonts w:ascii="TimesNewRomanPSMT" w:hAnsi="TimesNewRomanPSMT" w:cs="TimesNewRomanPSMT"/>
            <w:sz w:val="20"/>
          </w:rPr>
          <w:t xml:space="preserve">assigned </w:t>
        </w:r>
      </w:ins>
      <w:ins w:id="479" w:author="Rojan Chitrakar" w:date="2023-04-28T11:05:00Z">
        <w:r w:rsidR="006C3FBD">
          <w:rPr>
            <w:rFonts w:ascii="TimesNewRomanPSMT" w:hAnsi="TimesNewRomanPSMT" w:cs="TimesNewRomanPSMT"/>
            <w:sz w:val="20"/>
          </w:rPr>
          <w:t xml:space="preserve">ranging </w:t>
        </w:r>
      </w:ins>
      <w:ins w:id="480" w:author="Rojan Chitrakar" w:date="2023-04-28T10:45:00Z">
        <w:r w:rsidRPr="00D31BA7">
          <w:rPr>
            <w:rFonts w:ascii="TimesNewRomanPSMT" w:hAnsi="TimesNewRomanPSMT" w:cs="TimesNewRomanPSMT"/>
            <w:sz w:val="20"/>
          </w:rPr>
          <w:t xml:space="preserve">block </w:t>
        </w:r>
      </w:ins>
      <w:ins w:id="481" w:author="Rojan Chitrakar" w:date="2023-04-28T10:49:00Z">
        <w:r w:rsidR="00194AF4">
          <w:rPr>
            <w:rFonts w:ascii="TimesNewRomanPSMT" w:hAnsi="TimesNewRomanPSMT" w:cs="TimesNewRomanPSMT"/>
            <w:sz w:val="20"/>
          </w:rPr>
          <w:t>and the ranging round information</w:t>
        </w:r>
      </w:ins>
      <w:ins w:id="482" w:author="Rojan Chitrakar" w:date="2023-04-28T10:50:00Z">
        <w:r w:rsidR="00194AF4">
          <w:rPr>
            <w:rFonts w:ascii="TimesNewRomanPSMT" w:hAnsi="TimesNewRomanPSMT" w:cs="TimesNewRomanPSMT"/>
            <w:sz w:val="20"/>
          </w:rPr>
          <w:t xml:space="preserve"> in the </w:t>
        </w:r>
      </w:ins>
      <w:ins w:id="483" w:author="Rojan Chitrakar" w:date="2023-04-28T10:51:00Z">
        <w:r w:rsidR="00194AF4">
          <w:rPr>
            <w:rFonts w:ascii="TimesNewRomanPSMT" w:hAnsi="TimesNewRomanPSMT" w:cs="TimesNewRomanPSMT"/>
            <w:sz w:val="20"/>
          </w:rPr>
          <w:t xml:space="preserve">next </w:t>
        </w:r>
      </w:ins>
      <w:ins w:id="484" w:author="Rojan Chitrakar" w:date="2023-04-28T10:50:00Z">
        <w:r w:rsidR="00194AF4">
          <w:rPr>
            <w:rFonts w:ascii="TimesNewRomanPSMT" w:hAnsi="TimesNewRomanPSMT" w:cs="TimesNewRomanPSMT"/>
            <w:sz w:val="20"/>
          </w:rPr>
          <w:t xml:space="preserve">assigned </w:t>
        </w:r>
      </w:ins>
      <w:ins w:id="485" w:author="Rojan Chitrakar" w:date="2023-04-28T11:05:00Z">
        <w:r w:rsidR="006C3FBD">
          <w:rPr>
            <w:rFonts w:ascii="TimesNewRomanPSMT" w:hAnsi="TimesNewRomanPSMT" w:cs="TimesNewRomanPSMT"/>
            <w:sz w:val="20"/>
          </w:rPr>
          <w:t xml:space="preserve">ranging </w:t>
        </w:r>
      </w:ins>
      <w:ins w:id="486" w:author="Rojan Chitrakar" w:date="2023-04-28T10:50:00Z">
        <w:r w:rsidR="00194AF4">
          <w:rPr>
            <w:rFonts w:ascii="TimesNewRomanPSMT" w:hAnsi="TimesNewRomanPSMT" w:cs="TimesNewRomanPSMT"/>
            <w:sz w:val="20"/>
          </w:rPr>
          <w:t xml:space="preserve">block </w:t>
        </w:r>
      </w:ins>
      <w:ins w:id="487" w:author="Rojan Chitrakar" w:date="2023-04-28T10:45:00Z">
        <w:r w:rsidRPr="00D31BA7">
          <w:rPr>
            <w:rFonts w:ascii="TimesNewRomanPSMT" w:hAnsi="TimesNewRomanPSMT" w:cs="TimesNewRomanPSMT"/>
            <w:sz w:val="20"/>
          </w:rPr>
          <w:t>to devices</w:t>
        </w:r>
      </w:ins>
      <w:ins w:id="488" w:author="Rojan Chitrakar" w:date="2023-04-28T10:43:00Z">
        <w:r>
          <w:rPr>
            <w:rFonts w:ascii="TimesNewRomanPSMT" w:hAnsi="TimesNewRomanPSMT" w:cs="TimesNewRomanPSMT"/>
            <w:sz w:val="20"/>
          </w:rPr>
          <w:t xml:space="preserve">. The Content field of the </w:t>
        </w:r>
      </w:ins>
      <w:ins w:id="489" w:author="Rojan Chitrakar" w:date="2023-04-28T10:45:00Z">
        <w:r>
          <w:rPr>
            <w:rFonts w:ascii="TimesNewRomanPSMT" w:hAnsi="TimesNewRomanPSMT" w:cs="TimesNewRomanPSMT"/>
            <w:sz w:val="20"/>
          </w:rPr>
          <w:t>ERR</w:t>
        </w:r>
      </w:ins>
      <w:ins w:id="490" w:author="Rojan Chitrakar" w:date="2023-04-28T10:43:00Z">
        <w:r>
          <w:rPr>
            <w:rFonts w:ascii="TimesNewRomanPSMT" w:hAnsi="TimesNewRomanPSMT" w:cs="TimesNewRomanPSMT"/>
            <w:sz w:val="20"/>
          </w:rPr>
          <w:t xml:space="preserve"> IE shall be formatted as illustrated </w:t>
        </w:r>
        <w:r w:rsidRPr="00424CC6">
          <w:rPr>
            <w:rFonts w:ascii="TimesNewRomanPSMT" w:hAnsi="TimesNewRomanPSMT" w:cs="TimesNewRomanPSMT"/>
            <w:sz w:val="20"/>
          </w:rPr>
          <w:t xml:space="preserve">in </w:t>
        </w:r>
        <w:bookmarkStart w:id="491" w:name="_Hlk133573677"/>
        <w:r w:rsidRPr="00BB0964">
          <w:rPr>
            <w:rFonts w:ascii="TimesNewRomanPSMT" w:hAnsi="TimesNewRomanPSMT" w:cs="TimesNewRomanPSMT"/>
            <w:sz w:val="20"/>
          </w:rPr>
          <w:t>Figure 6-</w:t>
        </w:r>
      </w:ins>
      <w:ins w:id="492" w:author="Rojan Chitrakar" w:date="2023-04-28T10:45:00Z">
        <w:r>
          <w:rPr>
            <w:rFonts w:ascii="TimesNewRomanPSMT" w:hAnsi="TimesNewRomanPSMT" w:cs="TimesNewRomanPSMT"/>
            <w:sz w:val="20"/>
          </w:rPr>
          <w:t>NNN</w:t>
        </w:r>
      </w:ins>
      <w:bookmarkEnd w:id="491"/>
      <w:ins w:id="493" w:author="Rojan Chitrakar" w:date="2023-04-28T10:43:00Z">
        <w:r>
          <w:rPr>
            <w:rFonts w:ascii="TimesNewRomanPSMT" w:hAnsi="TimesNewRomanPSMT" w:cs="TimesNewRomanPSMT"/>
            <w:sz w:val="20"/>
          </w:rPr>
          <w:t xml:space="preserve">.  </w:t>
        </w:r>
      </w:ins>
    </w:p>
    <w:tbl>
      <w:tblPr>
        <w:tblW w:w="9640" w:type="dxa"/>
        <w:tblCellMar>
          <w:left w:w="0" w:type="dxa"/>
          <w:right w:w="0" w:type="dxa"/>
        </w:tblCellMar>
        <w:tblLook w:val="04A0" w:firstRow="1" w:lastRow="0" w:firstColumn="1" w:lastColumn="0" w:noHBand="0" w:noVBand="1"/>
      </w:tblPr>
      <w:tblGrid>
        <w:gridCol w:w="1504"/>
        <w:gridCol w:w="1804"/>
        <w:gridCol w:w="1583"/>
        <w:gridCol w:w="1583"/>
        <w:gridCol w:w="1583"/>
        <w:gridCol w:w="1583"/>
      </w:tblGrid>
      <w:tr w:rsidR="007C2FE1" w:rsidRPr="007C2FE1" w14:paraId="706D4D42" w14:textId="77777777" w:rsidTr="000554FE">
        <w:trPr>
          <w:trHeight w:val="517"/>
          <w:ins w:id="494"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5FEC2D" w14:textId="2C7DBD4B" w:rsidR="007C2FE1" w:rsidRPr="007C2FE1" w:rsidRDefault="007C2FE1" w:rsidP="007C2FE1">
            <w:pPr>
              <w:widowControl w:val="0"/>
              <w:autoSpaceDE w:val="0"/>
              <w:autoSpaceDN w:val="0"/>
              <w:adjustRightInd w:val="0"/>
              <w:spacing w:after="0" w:line="276" w:lineRule="auto"/>
              <w:jc w:val="center"/>
              <w:rPr>
                <w:ins w:id="495" w:author="Rojan Chitrakar" w:date="2023-04-28T10:48:00Z"/>
                <w:rFonts w:ascii="TimesNewRomanPSMT" w:hAnsi="TimesNewRomanPSMT" w:cs="TimesNewRomanPSMT"/>
                <w:sz w:val="20"/>
              </w:rPr>
            </w:pPr>
            <w:ins w:id="496" w:author="Rojan Chitrakar" w:date="2023-04-28T10:48:00Z">
              <w:r w:rsidRPr="007C2FE1">
                <w:rPr>
                  <w:rFonts w:ascii="TimesNewRomanPSMT" w:hAnsi="TimesNewRomanPSMT" w:cs="TimesNewRomanPSMT"/>
                  <w:sz w:val="20"/>
                </w:rPr>
                <w:t xml:space="preserve">Octets: </w:t>
              </w:r>
              <w:r>
                <w:rPr>
                  <w:rFonts w:ascii="TimesNewRomanPSMT" w:hAnsi="TimesNewRomanPSMT" w:cs="TimesNewRomanPSMT"/>
                  <w:sz w:val="20"/>
                </w:rPr>
                <w:t>2</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F470A9" w14:textId="77777777" w:rsidR="007C2FE1" w:rsidRPr="007C2FE1" w:rsidRDefault="007C2FE1" w:rsidP="007C2FE1">
            <w:pPr>
              <w:widowControl w:val="0"/>
              <w:autoSpaceDE w:val="0"/>
              <w:autoSpaceDN w:val="0"/>
              <w:adjustRightInd w:val="0"/>
              <w:spacing w:after="0" w:line="276" w:lineRule="auto"/>
              <w:jc w:val="center"/>
              <w:rPr>
                <w:ins w:id="497" w:author="Rojan Chitrakar" w:date="2023-04-28T10:48:00Z"/>
                <w:rFonts w:ascii="TimesNewRomanPSMT" w:hAnsi="TimesNewRomanPSMT" w:cs="TimesNewRomanPSMT"/>
                <w:sz w:val="20"/>
              </w:rPr>
            </w:pPr>
            <w:ins w:id="498" w:author="Rojan Chitrakar" w:date="2023-04-28T10:48:00Z">
              <w:r w:rsidRPr="007C2FE1">
                <w:rPr>
                  <w:rFonts w:ascii="TimesNewRomanPSMT" w:hAnsi="TimesNewRomanPSMT" w:cs="TimesNewRomanPSMT"/>
                  <w:sz w:val="20"/>
                </w:rPr>
                <w:t>1</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92D60A" w14:textId="77777777" w:rsidR="007C2FE1" w:rsidRPr="007C2FE1" w:rsidRDefault="007C2FE1" w:rsidP="007C2FE1">
            <w:pPr>
              <w:widowControl w:val="0"/>
              <w:autoSpaceDE w:val="0"/>
              <w:autoSpaceDN w:val="0"/>
              <w:adjustRightInd w:val="0"/>
              <w:spacing w:after="0" w:line="276" w:lineRule="auto"/>
              <w:jc w:val="center"/>
              <w:rPr>
                <w:ins w:id="499" w:author="Rojan Chitrakar" w:date="2023-04-28T10:48:00Z"/>
                <w:rFonts w:ascii="TimesNewRomanPSMT" w:hAnsi="TimesNewRomanPSMT" w:cs="TimesNewRomanPSMT"/>
                <w:sz w:val="20"/>
              </w:rPr>
            </w:pPr>
            <w:ins w:id="500" w:author="Rojan Chitrakar" w:date="2023-04-28T10:48:00Z">
              <w:r w:rsidRPr="007C2FE1">
                <w:rPr>
                  <w:rFonts w:ascii="TimesNewRomanPSMT" w:hAnsi="TimesNewRomanPSMT" w:cs="TimesNewRomanPSMT"/>
                  <w:sz w:val="20"/>
                </w:rPr>
                <w:t>Bits: 0</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2A24E3" w14:textId="77777777" w:rsidR="007C2FE1" w:rsidRPr="007C2FE1" w:rsidRDefault="007C2FE1" w:rsidP="007C2FE1">
            <w:pPr>
              <w:widowControl w:val="0"/>
              <w:autoSpaceDE w:val="0"/>
              <w:autoSpaceDN w:val="0"/>
              <w:adjustRightInd w:val="0"/>
              <w:spacing w:after="0" w:line="276" w:lineRule="auto"/>
              <w:jc w:val="center"/>
              <w:rPr>
                <w:ins w:id="501" w:author="Rojan Chitrakar" w:date="2023-04-28T10:48:00Z"/>
                <w:rFonts w:ascii="TimesNewRomanPSMT" w:hAnsi="TimesNewRomanPSMT" w:cs="TimesNewRomanPSMT"/>
                <w:sz w:val="20"/>
              </w:rPr>
            </w:pPr>
            <w:ins w:id="502" w:author="Rojan Chitrakar" w:date="2023-04-28T10:48:00Z">
              <w:r w:rsidRPr="007C2FE1">
                <w:rPr>
                  <w:rFonts w:ascii="TimesNewRomanPSMT" w:hAnsi="TimesNewRomanPSMT" w:cs="TimesNewRomanPSMT"/>
                  <w:sz w:val="20"/>
                </w:rPr>
                <w:t>1 - 15</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D5D77B" w14:textId="77777777" w:rsidR="007C2FE1" w:rsidRPr="007C2FE1" w:rsidRDefault="007C2FE1" w:rsidP="007C2FE1">
            <w:pPr>
              <w:widowControl w:val="0"/>
              <w:autoSpaceDE w:val="0"/>
              <w:autoSpaceDN w:val="0"/>
              <w:adjustRightInd w:val="0"/>
              <w:spacing w:after="0" w:line="276" w:lineRule="auto"/>
              <w:jc w:val="center"/>
              <w:rPr>
                <w:ins w:id="503" w:author="Rojan Chitrakar" w:date="2023-04-28T10:48:00Z"/>
                <w:rFonts w:ascii="TimesNewRomanPSMT" w:hAnsi="TimesNewRomanPSMT" w:cs="TimesNewRomanPSMT"/>
                <w:sz w:val="20"/>
              </w:rPr>
            </w:pPr>
            <w:ins w:id="504" w:author="Rojan Chitrakar" w:date="2023-04-28T10:48:00Z">
              <w:r w:rsidRPr="007C2FE1">
                <w:rPr>
                  <w:rFonts w:ascii="TimesNewRomanPSMT" w:hAnsi="TimesNewRomanPSMT" w:cs="TimesNewRomanPSMT"/>
                  <w:sz w:val="20"/>
                </w:rPr>
                <w:t>Octets: 2</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B85A4F" w14:textId="77777777" w:rsidR="007C2FE1" w:rsidRPr="007C2FE1" w:rsidRDefault="007C2FE1" w:rsidP="007C2FE1">
            <w:pPr>
              <w:widowControl w:val="0"/>
              <w:autoSpaceDE w:val="0"/>
              <w:autoSpaceDN w:val="0"/>
              <w:adjustRightInd w:val="0"/>
              <w:spacing w:after="0" w:line="276" w:lineRule="auto"/>
              <w:jc w:val="center"/>
              <w:rPr>
                <w:ins w:id="505" w:author="Rojan Chitrakar" w:date="2023-04-28T10:48:00Z"/>
                <w:rFonts w:ascii="TimesNewRomanPSMT" w:hAnsi="TimesNewRomanPSMT" w:cs="TimesNewRomanPSMT"/>
                <w:sz w:val="20"/>
              </w:rPr>
            </w:pPr>
            <w:ins w:id="506" w:author="Rojan Chitrakar" w:date="2023-04-28T10:48:00Z">
              <w:r w:rsidRPr="007C2FE1">
                <w:rPr>
                  <w:rFonts w:ascii="TimesNewRomanPSMT" w:hAnsi="TimesNewRomanPSMT" w:cs="TimesNewRomanPSMT"/>
                  <w:sz w:val="20"/>
                </w:rPr>
                <w:t>0 or 1</w:t>
              </w:r>
            </w:ins>
          </w:p>
        </w:tc>
      </w:tr>
      <w:tr w:rsidR="007C2FE1" w:rsidRPr="007C2FE1" w14:paraId="7EBA8873" w14:textId="77777777" w:rsidTr="000554FE">
        <w:trPr>
          <w:trHeight w:val="1129"/>
          <w:ins w:id="507" w:author="Rojan Chitrakar" w:date="2023-04-28T10:48:00Z"/>
        </w:trPr>
        <w:tc>
          <w:tcPr>
            <w:tcW w:w="15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39BE89" w14:textId="77777777" w:rsidR="007C2FE1" w:rsidRPr="007C2FE1" w:rsidRDefault="007C2FE1" w:rsidP="007C2FE1">
            <w:pPr>
              <w:widowControl w:val="0"/>
              <w:autoSpaceDE w:val="0"/>
              <w:autoSpaceDN w:val="0"/>
              <w:adjustRightInd w:val="0"/>
              <w:spacing w:after="0" w:line="276" w:lineRule="auto"/>
              <w:jc w:val="center"/>
              <w:rPr>
                <w:ins w:id="508" w:author="Rojan Chitrakar" w:date="2023-04-28T10:48:00Z"/>
                <w:rFonts w:ascii="TimesNewRomanPSMT" w:hAnsi="TimesNewRomanPSMT" w:cs="TimesNewRomanPSMT"/>
                <w:sz w:val="20"/>
              </w:rPr>
            </w:pPr>
            <w:ins w:id="509" w:author="Rojan Chitrakar" w:date="2023-04-28T10:48:00Z">
              <w:r w:rsidRPr="007C2FE1">
                <w:rPr>
                  <w:rFonts w:ascii="TimesNewRomanPSMT" w:hAnsi="TimesNewRomanPSMT" w:cs="TimesNewRomanPSMT"/>
                  <w:sz w:val="20"/>
                </w:rPr>
                <w:t>Hyper Block Index</w:t>
              </w:r>
            </w:ins>
          </w:p>
        </w:tc>
        <w:tc>
          <w:tcPr>
            <w:tcW w:w="18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4F546D" w14:textId="792F6C6B" w:rsidR="007C2FE1" w:rsidRPr="007C2FE1" w:rsidRDefault="0077282C" w:rsidP="007C2FE1">
            <w:pPr>
              <w:widowControl w:val="0"/>
              <w:autoSpaceDE w:val="0"/>
              <w:autoSpaceDN w:val="0"/>
              <w:adjustRightInd w:val="0"/>
              <w:spacing w:after="0" w:line="276" w:lineRule="auto"/>
              <w:jc w:val="center"/>
              <w:rPr>
                <w:ins w:id="510" w:author="Rojan Chitrakar" w:date="2023-04-28T10:48:00Z"/>
                <w:rFonts w:ascii="TimesNewRomanPSMT" w:hAnsi="TimesNewRomanPSMT" w:cs="TimesNewRomanPSMT"/>
                <w:sz w:val="20"/>
              </w:rPr>
            </w:pPr>
            <w:ins w:id="511" w:author="Rojan Chitrakar" w:date="2023-04-28T11:02:00Z">
              <w:r>
                <w:rPr>
                  <w:rFonts w:ascii="TimesNewRomanPSMT" w:hAnsi="TimesNewRomanPSMT" w:cs="TimesNewRomanPSMT"/>
                  <w:sz w:val="20"/>
                </w:rPr>
                <w:t xml:space="preserve">Ranging </w:t>
              </w:r>
            </w:ins>
            <w:ins w:id="512" w:author="Rojan Chitrakar" w:date="2023-04-28T10:48:00Z">
              <w:r w:rsidR="007C2FE1" w:rsidRPr="007C2FE1">
                <w:rPr>
                  <w:rFonts w:ascii="TimesNewRomanPSMT" w:hAnsi="TimesNewRomanPSMT" w:cs="TimesNewRomanPSMT"/>
                  <w:sz w:val="20"/>
                </w:rPr>
                <w:t>Block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6BE75" w14:textId="77777777" w:rsidR="007C2FE1" w:rsidRPr="007C2FE1" w:rsidRDefault="007C2FE1" w:rsidP="007C2FE1">
            <w:pPr>
              <w:widowControl w:val="0"/>
              <w:autoSpaceDE w:val="0"/>
              <w:autoSpaceDN w:val="0"/>
              <w:adjustRightInd w:val="0"/>
              <w:spacing w:after="0" w:line="276" w:lineRule="auto"/>
              <w:jc w:val="center"/>
              <w:rPr>
                <w:ins w:id="513" w:author="Rojan Chitrakar" w:date="2023-04-28T10:48:00Z"/>
                <w:rFonts w:ascii="TimesNewRomanPSMT" w:hAnsi="TimesNewRomanPSMT" w:cs="TimesNewRomanPSMT"/>
                <w:sz w:val="20"/>
              </w:rPr>
            </w:pPr>
            <w:ins w:id="514" w:author="Rojan Chitrakar" w:date="2023-04-28T10:48:00Z">
              <w:r w:rsidRPr="007C2FE1">
                <w:rPr>
                  <w:rFonts w:ascii="TimesNewRomanPSMT" w:hAnsi="TimesNewRomanPSMT" w:cs="TimesNewRomanPSMT"/>
                  <w:sz w:val="20"/>
                </w:rPr>
                <w:t>Hopping Mode</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A52E58" w14:textId="77777777" w:rsidR="007C2FE1" w:rsidRPr="007C2FE1" w:rsidRDefault="007C2FE1" w:rsidP="007C2FE1">
            <w:pPr>
              <w:widowControl w:val="0"/>
              <w:autoSpaceDE w:val="0"/>
              <w:autoSpaceDN w:val="0"/>
              <w:adjustRightInd w:val="0"/>
              <w:spacing w:after="0" w:line="276" w:lineRule="auto"/>
              <w:jc w:val="center"/>
              <w:rPr>
                <w:ins w:id="515" w:author="Rojan Chitrakar" w:date="2023-04-28T10:48:00Z"/>
                <w:rFonts w:ascii="TimesNewRomanPSMT" w:hAnsi="TimesNewRomanPSMT" w:cs="TimesNewRomanPSMT"/>
                <w:sz w:val="20"/>
              </w:rPr>
            </w:pPr>
            <w:ins w:id="516" w:author="Rojan Chitrakar" w:date="2023-04-28T10:48:00Z">
              <w:r w:rsidRPr="007C2FE1">
                <w:rPr>
                  <w:rFonts w:ascii="TimesNewRomanPSMT" w:hAnsi="TimesNewRomanPSMT" w:cs="TimesNewRomanPSMT"/>
                  <w:sz w:val="20"/>
                </w:rPr>
                <w:t>Round Index</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EFEDBC" w14:textId="77777777" w:rsidR="007C2FE1" w:rsidRPr="007C2FE1" w:rsidRDefault="007C2FE1" w:rsidP="007C2FE1">
            <w:pPr>
              <w:widowControl w:val="0"/>
              <w:autoSpaceDE w:val="0"/>
              <w:autoSpaceDN w:val="0"/>
              <w:adjustRightInd w:val="0"/>
              <w:spacing w:after="0" w:line="276" w:lineRule="auto"/>
              <w:jc w:val="center"/>
              <w:rPr>
                <w:ins w:id="517" w:author="Rojan Chitrakar" w:date="2023-04-28T10:48:00Z"/>
                <w:rFonts w:ascii="TimesNewRomanPSMT" w:hAnsi="TimesNewRomanPSMT" w:cs="TimesNewRomanPSMT"/>
                <w:sz w:val="20"/>
              </w:rPr>
            </w:pPr>
            <w:ins w:id="518" w:author="Rojan Chitrakar" w:date="2023-04-28T10:48:00Z">
              <w:r w:rsidRPr="007C2FE1">
                <w:rPr>
                  <w:rFonts w:ascii="TimesNewRomanPSMT" w:hAnsi="TimesNewRomanPSMT" w:cs="TimesNewRomanPSMT"/>
                  <w:sz w:val="20"/>
                </w:rPr>
                <w:t>Transmission Offset</w:t>
              </w:r>
            </w:ins>
          </w:p>
        </w:tc>
        <w:tc>
          <w:tcPr>
            <w:tcW w:w="1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804A98" w14:textId="77777777" w:rsidR="007C2FE1" w:rsidRPr="007C2FE1" w:rsidRDefault="007C2FE1" w:rsidP="007C2FE1">
            <w:pPr>
              <w:widowControl w:val="0"/>
              <w:autoSpaceDE w:val="0"/>
              <w:autoSpaceDN w:val="0"/>
              <w:adjustRightInd w:val="0"/>
              <w:spacing w:after="0" w:line="276" w:lineRule="auto"/>
              <w:jc w:val="center"/>
              <w:rPr>
                <w:ins w:id="519" w:author="Rojan Chitrakar" w:date="2023-04-28T10:48:00Z"/>
                <w:rFonts w:ascii="TimesNewRomanPSMT" w:hAnsi="TimesNewRomanPSMT" w:cs="TimesNewRomanPSMT"/>
                <w:sz w:val="20"/>
              </w:rPr>
            </w:pPr>
            <w:ins w:id="520" w:author="Rojan Chitrakar" w:date="2023-04-28T10:48:00Z">
              <w:r w:rsidRPr="007C2FE1">
                <w:rPr>
                  <w:rFonts w:ascii="TimesNewRomanPSMT" w:hAnsi="TimesNewRomanPSMT" w:cs="TimesNewRomanPSMT"/>
                  <w:sz w:val="20"/>
                </w:rPr>
                <w:t>Number of Rounds</w:t>
              </w:r>
            </w:ins>
          </w:p>
        </w:tc>
      </w:tr>
    </w:tbl>
    <w:p w14:paraId="496A10B4" w14:textId="50EFD053" w:rsidR="00D31BA7" w:rsidRPr="00504357" w:rsidRDefault="00D31BA7" w:rsidP="00D31BA7">
      <w:pPr>
        <w:widowControl w:val="0"/>
        <w:autoSpaceDE w:val="0"/>
        <w:autoSpaceDN w:val="0"/>
        <w:adjustRightInd w:val="0"/>
        <w:spacing w:line="276" w:lineRule="auto"/>
        <w:jc w:val="center"/>
        <w:rPr>
          <w:ins w:id="521" w:author="Rojan Chitrakar" w:date="2023-04-28T10:43:00Z"/>
          <w:rFonts w:ascii="TimesNewRomanPSMT" w:hAnsi="TimesNewRomanPSMT" w:cs="TimesNewRomanPSMT"/>
          <w:sz w:val="20"/>
        </w:rPr>
      </w:pPr>
      <w:ins w:id="522" w:author="Rojan Chitrakar" w:date="2023-04-28T10:43:00Z">
        <w:r>
          <w:rPr>
            <w:rFonts w:ascii="TimesNewRomanPSMT" w:hAnsi="TimesNewRomanPSMT" w:cs="TimesNewRomanPSMT" w:hint="eastAsia"/>
            <w:sz w:val="20"/>
          </w:rPr>
          <w:t xml:space="preserve">Figure </w:t>
        </w:r>
        <w:r>
          <w:rPr>
            <w:rFonts w:ascii="TimesNewRomanPSMT" w:hAnsi="TimesNewRomanPSMT" w:cs="TimesNewRomanPSMT"/>
            <w:sz w:val="20"/>
          </w:rPr>
          <w:t>6-</w:t>
        </w:r>
      </w:ins>
      <w:ins w:id="523" w:author="Rojan Chitrakar" w:date="2023-04-28T10:44:00Z">
        <w:r>
          <w:rPr>
            <w:rFonts w:ascii="TimesNewRomanPSMT" w:hAnsi="TimesNewRomanPSMT" w:cs="TimesNewRomanPSMT"/>
            <w:sz w:val="20"/>
          </w:rPr>
          <w:t>NN</w:t>
        </w:r>
      </w:ins>
      <w:ins w:id="524" w:author="Rojan Chitrakar" w:date="2023-04-28T10:45:00Z">
        <w:r>
          <w:rPr>
            <w:rFonts w:ascii="TimesNewRomanPSMT" w:hAnsi="TimesNewRomanPSMT" w:cs="TimesNewRomanPSMT"/>
            <w:sz w:val="20"/>
          </w:rPr>
          <w:t>N</w:t>
        </w:r>
      </w:ins>
      <w:ins w:id="525"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w:t>
        </w:r>
        <w:r>
          <w:rPr>
            <w:rFonts w:ascii="TimesNewRomanPSMT" w:hAnsi="TimesNewRomanPSMT" w:cs="TimesNewRomanPSMT" w:hint="eastAsia"/>
            <w:sz w:val="20"/>
          </w:rPr>
          <w:t xml:space="preserve"> </w:t>
        </w:r>
      </w:ins>
      <w:ins w:id="526" w:author="Rojan Chitrakar" w:date="2023-04-28T10:44:00Z">
        <w:r>
          <w:rPr>
            <w:rFonts w:ascii="TimesNewRomanPSMT" w:hAnsi="TimesNewRomanPSMT" w:cs="TimesNewRomanPSMT"/>
            <w:sz w:val="20"/>
          </w:rPr>
          <w:t>ERR</w:t>
        </w:r>
      </w:ins>
      <w:ins w:id="527" w:author="Rojan Chitrakar" w:date="2023-04-28T10:43:00Z">
        <w:r>
          <w:rPr>
            <w:rFonts w:ascii="TimesNewRomanPSMT" w:hAnsi="TimesNewRomanPSMT" w:cs="TimesNewRomanPSMT" w:hint="eastAsia"/>
            <w:sz w:val="20"/>
          </w:rPr>
          <w:t xml:space="preserve"> </w:t>
        </w:r>
        <w:r>
          <w:rPr>
            <w:rFonts w:ascii="TimesNewRomanPSMT" w:hAnsi="TimesNewRomanPSMT" w:cs="TimesNewRomanPSMT"/>
            <w:sz w:val="20"/>
          </w:rPr>
          <w:t>IE Content field format</w:t>
        </w:r>
      </w:ins>
    </w:p>
    <w:p w14:paraId="7EE9248E" w14:textId="67520F65" w:rsidR="006C3FBD" w:rsidRPr="006C3FBD" w:rsidRDefault="006C3FBD" w:rsidP="006C3FBD">
      <w:pPr>
        <w:widowControl w:val="0"/>
        <w:autoSpaceDE w:val="0"/>
        <w:autoSpaceDN w:val="0"/>
        <w:adjustRightInd w:val="0"/>
        <w:spacing w:line="276" w:lineRule="auto"/>
        <w:jc w:val="both"/>
        <w:rPr>
          <w:ins w:id="528" w:author="Rojan Chitrakar" w:date="2023-04-28T11:03:00Z"/>
          <w:rFonts w:ascii="TimesNewRomanPSMT" w:hAnsi="TimesNewRomanPSMT" w:cs="TimesNewRomanPSMT"/>
          <w:sz w:val="20"/>
        </w:rPr>
      </w:pPr>
      <w:ins w:id="529" w:author="Rojan Chitrakar" w:date="2023-04-28T11:03:00Z">
        <w:r w:rsidRPr="006C3FBD">
          <w:rPr>
            <w:rFonts w:ascii="TimesNewRomanPSMT" w:hAnsi="TimesNewRomanPSMT" w:cs="TimesNewRomanPSMT"/>
            <w:sz w:val="20"/>
          </w:rPr>
          <w:t xml:space="preserve">The Hyper Block Index field specifies the index of the hyper block in which the next assigned </w:t>
        </w:r>
      </w:ins>
      <w:ins w:id="530" w:author="Rojan Chitrakar" w:date="2023-04-28T11:05:00Z">
        <w:r>
          <w:rPr>
            <w:rFonts w:ascii="TimesNewRomanPSMT" w:hAnsi="TimesNewRomanPSMT" w:cs="TimesNewRomanPSMT"/>
            <w:sz w:val="20"/>
          </w:rPr>
          <w:t xml:space="preserve">ranging </w:t>
        </w:r>
      </w:ins>
      <w:ins w:id="531" w:author="Rojan Chitrakar" w:date="2023-04-28T11:03:00Z">
        <w:r w:rsidRPr="006C3FBD">
          <w:rPr>
            <w:rFonts w:ascii="TimesNewRomanPSMT" w:hAnsi="TimesNewRomanPSMT" w:cs="TimesNewRomanPSMT"/>
            <w:sz w:val="20"/>
          </w:rPr>
          <w:t xml:space="preserve">block is located. </w:t>
        </w:r>
      </w:ins>
    </w:p>
    <w:p w14:paraId="512C4DA0" w14:textId="73152CFB" w:rsidR="006C3FBD" w:rsidRPr="006C3FBD" w:rsidRDefault="006C3FBD" w:rsidP="006C3FBD">
      <w:pPr>
        <w:widowControl w:val="0"/>
        <w:autoSpaceDE w:val="0"/>
        <w:autoSpaceDN w:val="0"/>
        <w:adjustRightInd w:val="0"/>
        <w:spacing w:line="276" w:lineRule="auto"/>
        <w:jc w:val="both"/>
        <w:rPr>
          <w:ins w:id="532" w:author="Rojan Chitrakar" w:date="2023-04-28T11:03:00Z"/>
          <w:rFonts w:ascii="TimesNewRomanPSMT" w:hAnsi="TimesNewRomanPSMT" w:cs="TimesNewRomanPSMT"/>
          <w:sz w:val="20"/>
        </w:rPr>
      </w:pPr>
      <w:ins w:id="533" w:author="Rojan Chitrakar" w:date="2023-04-28T11:03:00Z">
        <w:r w:rsidRPr="006C3FBD">
          <w:rPr>
            <w:rFonts w:ascii="TimesNewRomanPSMT" w:hAnsi="TimesNewRomanPSMT" w:cs="TimesNewRomanPSMT"/>
            <w:sz w:val="20"/>
          </w:rPr>
          <w:t xml:space="preserve">The </w:t>
        </w:r>
        <w:r>
          <w:rPr>
            <w:rFonts w:ascii="TimesNewRomanPSMT" w:hAnsi="TimesNewRomanPSMT" w:cs="TimesNewRomanPSMT"/>
            <w:sz w:val="20"/>
          </w:rPr>
          <w:t>Ranging</w:t>
        </w:r>
        <w:r w:rsidRPr="006C3FBD">
          <w:rPr>
            <w:rFonts w:ascii="TimesNewRomanPSMT" w:hAnsi="TimesNewRomanPSMT" w:cs="TimesNewRomanPSMT"/>
            <w:sz w:val="20"/>
          </w:rPr>
          <w:t xml:space="preserve"> Block Index field specifies the index of the next assigned </w:t>
        </w:r>
      </w:ins>
      <w:ins w:id="534" w:author="Rojan Chitrakar" w:date="2023-04-28T11:05:00Z">
        <w:r>
          <w:rPr>
            <w:rFonts w:ascii="TimesNewRomanPSMT" w:hAnsi="TimesNewRomanPSMT" w:cs="TimesNewRomanPSMT"/>
            <w:sz w:val="20"/>
          </w:rPr>
          <w:t xml:space="preserve">ranging </w:t>
        </w:r>
      </w:ins>
      <w:ins w:id="535" w:author="Rojan Chitrakar" w:date="2023-04-28T11:03:00Z">
        <w:r w:rsidRPr="006C3FBD">
          <w:rPr>
            <w:rFonts w:ascii="TimesNewRomanPSMT" w:hAnsi="TimesNewRomanPSMT" w:cs="TimesNewRomanPSMT"/>
            <w:sz w:val="20"/>
          </w:rPr>
          <w:t xml:space="preserve">block </w:t>
        </w:r>
      </w:ins>
      <w:ins w:id="536" w:author="Rojan Chitrakar" w:date="2023-04-28T11:06:00Z">
        <w:r>
          <w:rPr>
            <w:rFonts w:ascii="TimesNewRomanPSMT" w:hAnsi="TimesNewRomanPSMT" w:cs="TimesNewRomanPSMT"/>
            <w:sz w:val="20"/>
          </w:rPr>
          <w:t>with</w:t>
        </w:r>
      </w:ins>
      <w:ins w:id="537" w:author="Rojan Chitrakar" w:date="2023-04-28T11:03:00Z">
        <w:r w:rsidRPr="006C3FBD">
          <w:rPr>
            <w:rFonts w:ascii="TimesNewRomanPSMT" w:hAnsi="TimesNewRomanPSMT" w:cs="TimesNewRomanPSMT"/>
            <w:sz w:val="20"/>
          </w:rPr>
          <w:t>in the hyper block (</w:t>
        </w:r>
      </w:ins>
      <w:ins w:id="538" w:author="Rojan Chitrakar" w:date="2023-04-28T11:08:00Z">
        <w:r w:rsidR="00C23009">
          <w:rPr>
            <w:rFonts w:ascii="TimesNewRomanPSMT" w:hAnsi="TimesNewRomanPSMT" w:cs="TimesNewRomanPSMT"/>
            <w:sz w:val="20"/>
          </w:rPr>
          <w:t>zero indicates</w:t>
        </w:r>
      </w:ins>
      <w:ins w:id="539" w:author="Rojan Chitrakar" w:date="2023-04-28T11:06:00Z">
        <w:r>
          <w:rPr>
            <w:rFonts w:ascii="TimesNewRomanPSMT" w:hAnsi="TimesNewRomanPSMT" w:cs="TimesNewRomanPSMT"/>
            <w:sz w:val="20"/>
          </w:rPr>
          <w:t xml:space="preserve"> the </w:t>
        </w:r>
      </w:ins>
      <w:ins w:id="540" w:author="Rojan Chitrakar" w:date="2023-04-28T11:03:00Z">
        <w:r w:rsidRPr="006C3FBD">
          <w:rPr>
            <w:rFonts w:ascii="TimesNewRomanPSMT" w:hAnsi="TimesNewRomanPSMT" w:cs="TimesNewRomanPSMT"/>
            <w:sz w:val="20"/>
          </w:rPr>
          <w:t xml:space="preserve">first </w:t>
        </w:r>
      </w:ins>
      <w:ins w:id="541" w:author="Rojan Chitrakar" w:date="2023-04-28T11:06:00Z">
        <w:r>
          <w:rPr>
            <w:rFonts w:ascii="TimesNewRomanPSMT" w:hAnsi="TimesNewRomanPSMT" w:cs="TimesNewRomanPSMT"/>
            <w:sz w:val="20"/>
          </w:rPr>
          <w:t xml:space="preserve">ranging </w:t>
        </w:r>
      </w:ins>
      <w:ins w:id="542" w:author="Rojan Chitrakar" w:date="2023-04-28T11:03:00Z">
        <w:r w:rsidRPr="006C3FBD">
          <w:rPr>
            <w:rFonts w:ascii="TimesNewRomanPSMT" w:hAnsi="TimesNewRomanPSMT" w:cs="TimesNewRomanPSMT"/>
            <w:sz w:val="20"/>
          </w:rPr>
          <w:t>block).</w:t>
        </w:r>
      </w:ins>
    </w:p>
    <w:p w14:paraId="2BAADEA6" w14:textId="3ECDD542" w:rsidR="006C3FBD" w:rsidRPr="006C3FBD" w:rsidRDefault="006C3FBD" w:rsidP="006C3FBD">
      <w:pPr>
        <w:widowControl w:val="0"/>
        <w:autoSpaceDE w:val="0"/>
        <w:autoSpaceDN w:val="0"/>
        <w:adjustRightInd w:val="0"/>
        <w:spacing w:line="276" w:lineRule="auto"/>
        <w:jc w:val="both"/>
        <w:rPr>
          <w:ins w:id="543" w:author="Rojan Chitrakar" w:date="2023-04-28T11:03:00Z"/>
          <w:rFonts w:ascii="TimesNewRomanPSMT" w:hAnsi="TimesNewRomanPSMT" w:cs="TimesNewRomanPSMT"/>
          <w:sz w:val="20"/>
        </w:rPr>
      </w:pPr>
      <w:ins w:id="544" w:author="Rojan Chitrakar" w:date="2023-04-28T11:03:00Z">
        <w:r w:rsidRPr="006C3FBD">
          <w:rPr>
            <w:rFonts w:ascii="TimesNewRomanPSMT" w:hAnsi="TimesNewRomanPSMT" w:cs="TimesNewRomanPSMT"/>
            <w:sz w:val="20"/>
          </w:rPr>
          <w:t xml:space="preserve">The Hopping Mode field specifies the hop mode for the next assigned </w:t>
        </w:r>
      </w:ins>
      <w:ins w:id="545" w:author="Rojan Chitrakar" w:date="2023-04-28T11:06:00Z">
        <w:r>
          <w:rPr>
            <w:rFonts w:ascii="TimesNewRomanPSMT" w:hAnsi="TimesNewRomanPSMT" w:cs="TimesNewRomanPSMT"/>
            <w:sz w:val="20"/>
          </w:rPr>
          <w:t xml:space="preserve">ranging </w:t>
        </w:r>
      </w:ins>
      <w:ins w:id="546" w:author="Rojan Chitrakar" w:date="2023-04-28T11:03:00Z">
        <w:r w:rsidRPr="006C3FBD">
          <w:rPr>
            <w:rFonts w:ascii="TimesNewRomanPSMT" w:hAnsi="TimesNewRomanPSMT" w:cs="TimesNewRomanPSMT"/>
            <w:sz w:val="20"/>
          </w:rPr>
          <w:t>block, where zero means no hopping and one means hopping.</w:t>
        </w:r>
      </w:ins>
    </w:p>
    <w:p w14:paraId="552C52E1" w14:textId="77777777" w:rsidR="006C3FBD" w:rsidRPr="006C3FBD" w:rsidRDefault="006C3FBD" w:rsidP="006C3FBD">
      <w:pPr>
        <w:widowControl w:val="0"/>
        <w:autoSpaceDE w:val="0"/>
        <w:autoSpaceDN w:val="0"/>
        <w:adjustRightInd w:val="0"/>
        <w:spacing w:line="276" w:lineRule="auto"/>
        <w:jc w:val="both"/>
        <w:rPr>
          <w:ins w:id="547" w:author="Rojan Chitrakar" w:date="2023-04-28T11:03:00Z"/>
          <w:rFonts w:ascii="TimesNewRomanPSMT" w:hAnsi="TimesNewRomanPSMT" w:cs="TimesNewRomanPSMT"/>
          <w:sz w:val="20"/>
        </w:rPr>
      </w:pPr>
      <w:ins w:id="548" w:author="Rojan Chitrakar" w:date="2023-04-28T11:03:00Z">
        <w:r w:rsidRPr="006C3FBD">
          <w:rPr>
            <w:rFonts w:ascii="TimesNewRomanPSMT" w:hAnsi="TimesNewRomanPSMT" w:cs="TimesNewRomanPSMT"/>
            <w:sz w:val="20"/>
          </w:rPr>
          <w:t>The Round Index field specifies the round index for the next assigned ranging block when round hopping is not enabled.</w:t>
        </w:r>
      </w:ins>
    </w:p>
    <w:p w14:paraId="20747402" w14:textId="76B013A7" w:rsidR="006C3FBD" w:rsidRPr="006C3FBD" w:rsidRDefault="006C3FBD" w:rsidP="006C3FBD">
      <w:pPr>
        <w:widowControl w:val="0"/>
        <w:autoSpaceDE w:val="0"/>
        <w:autoSpaceDN w:val="0"/>
        <w:adjustRightInd w:val="0"/>
        <w:spacing w:line="276" w:lineRule="auto"/>
        <w:jc w:val="both"/>
        <w:rPr>
          <w:ins w:id="549" w:author="Rojan Chitrakar" w:date="2023-04-28T11:03:00Z"/>
          <w:rFonts w:ascii="TimesNewRomanPSMT" w:hAnsi="TimesNewRomanPSMT" w:cs="TimesNewRomanPSMT"/>
          <w:sz w:val="20"/>
        </w:rPr>
      </w:pPr>
      <w:ins w:id="550" w:author="Rojan Chitrakar" w:date="2023-04-28T11:03:00Z">
        <w:r w:rsidRPr="006C3FBD">
          <w:rPr>
            <w:rFonts w:ascii="TimesNewRomanPSMT" w:hAnsi="TimesNewRomanPSMT" w:cs="TimesNewRomanPSMT"/>
            <w:sz w:val="20"/>
          </w:rPr>
          <w:t xml:space="preserve">The Transmission Offset field specifies the value of transmission offset of the round in the next assigned </w:t>
        </w:r>
      </w:ins>
      <w:ins w:id="551" w:author="Rojan Chitrakar" w:date="2023-04-28T11:06:00Z">
        <w:r>
          <w:rPr>
            <w:rFonts w:ascii="TimesNewRomanPSMT" w:hAnsi="TimesNewRomanPSMT" w:cs="TimesNewRomanPSMT"/>
            <w:sz w:val="20"/>
          </w:rPr>
          <w:t xml:space="preserve">ranging </w:t>
        </w:r>
      </w:ins>
      <w:ins w:id="552" w:author="Rojan Chitrakar" w:date="2023-04-28T11:03:00Z">
        <w:r w:rsidRPr="006C3FBD">
          <w:rPr>
            <w:rFonts w:ascii="TimesNewRomanPSMT" w:hAnsi="TimesNewRomanPSMT" w:cs="TimesNewRomanPSMT"/>
            <w:sz w:val="20"/>
          </w:rPr>
          <w:t xml:space="preserve">block, in RSTU. </w:t>
        </w:r>
      </w:ins>
      <w:ins w:id="553" w:author="Rojan Chitrakar" w:date="2023-04-28T11:07:00Z">
        <w:r w:rsidRPr="006C3FBD">
          <w:rPr>
            <w:rFonts w:ascii="TimesNewRomanPSMT" w:hAnsi="TimesNewRomanPSMT" w:cs="TimesNewRomanPSMT"/>
            <w:sz w:val="20"/>
          </w:rPr>
          <w:t>This offset shall be at most the ranging slot duration minus the packet duration.</w:t>
        </w:r>
      </w:ins>
    </w:p>
    <w:p w14:paraId="5B5D9E69" w14:textId="4C024F2E" w:rsidR="00D31BA7" w:rsidRDefault="006C3FBD" w:rsidP="006C3FBD">
      <w:pPr>
        <w:widowControl w:val="0"/>
        <w:autoSpaceDE w:val="0"/>
        <w:autoSpaceDN w:val="0"/>
        <w:adjustRightInd w:val="0"/>
        <w:spacing w:line="276" w:lineRule="auto"/>
        <w:jc w:val="both"/>
        <w:rPr>
          <w:rFonts w:ascii="TimesNewRomanPSMT" w:hAnsi="TimesNewRomanPSMT" w:cs="TimesNewRomanPSMT"/>
          <w:sz w:val="20"/>
        </w:rPr>
      </w:pPr>
      <w:ins w:id="554" w:author="Rojan Chitrakar" w:date="2023-04-28T11:03:00Z">
        <w:r w:rsidRPr="006C3FBD">
          <w:rPr>
            <w:rFonts w:ascii="TimesNewRomanPSMT" w:hAnsi="TimesNewRomanPSMT" w:cs="TimesNewRomanPSMT"/>
            <w:sz w:val="20"/>
          </w:rPr>
          <w:t xml:space="preserve">The Number of Rounds field specifies the number of rounds in the next assigned </w:t>
        </w:r>
      </w:ins>
      <w:ins w:id="555" w:author="Rojan Chitrakar" w:date="2023-04-28T11:07:00Z">
        <w:r>
          <w:rPr>
            <w:rFonts w:ascii="TimesNewRomanPSMT" w:hAnsi="TimesNewRomanPSMT" w:cs="TimesNewRomanPSMT"/>
            <w:sz w:val="20"/>
          </w:rPr>
          <w:t xml:space="preserve">ranging </w:t>
        </w:r>
      </w:ins>
      <w:ins w:id="556" w:author="Rojan Chitrakar" w:date="2023-04-28T11:03:00Z">
        <w:r w:rsidRPr="006C3FBD">
          <w:rPr>
            <w:rFonts w:ascii="TimesNewRomanPSMT" w:hAnsi="TimesNewRomanPSMT" w:cs="TimesNewRomanPSMT"/>
            <w:sz w:val="20"/>
          </w:rPr>
          <w:t>block</w:t>
        </w:r>
      </w:ins>
      <w:ins w:id="557" w:author="Rojan Chitrakar" w:date="2023-04-28T11:07:00Z">
        <w:r>
          <w:rPr>
            <w:rFonts w:ascii="TimesNewRomanPSMT" w:hAnsi="TimesNewRomanPSMT" w:cs="TimesNewRomanPSMT"/>
            <w:sz w:val="20"/>
          </w:rPr>
          <w:t xml:space="preserve"> </w:t>
        </w:r>
      </w:ins>
      <w:ins w:id="558" w:author="Rojan Chitrakar" w:date="2023-04-28T11:03:00Z">
        <w:r w:rsidRPr="006C3FBD">
          <w:rPr>
            <w:rFonts w:ascii="TimesNewRomanPSMT" w:hAnsi="TimesNewRomanPSMT" w:cs="TimesNewRomanPSMT"/>
            <w:sz w:val="20"/>
          </w:rPr>
          <w:t xml:space="preserve">and is present when the Hopping mode field </w:t>
        </w:r>
      </w:ins>
      <w:ins w:id="559" w:author="Rojan Chitrakar" w:date="2023-04-28T11:08:00Z">
        <w:r w:rsidR="007B7D1D">
          <w:rPr>
            <w:rFonts w:ascii="TimesNewRomanPSMT" w:hAnsi="TimesNewRomanPSMT" w:cs="TimesNewRomanPSMT"/>
            <w:sz w:val="20"/>
          </w:rPr>
          <w:t>is</w:t>
        </w:r>
      </w:ins>
      <w:ins w:id="560" w:author="Rojan Chitrakar" w:date="2023-04-28T11:03:00Z">
        <w:r w:rsidRPr="006C3FBD">
          <w:rPr>
            <w:rFonts w:ascii="TimesNewRomanPSMT" w:hAnsi="TimesNewRomanPSMT" w:cs="TimesNewRomanPSMT"/>
            <w:sz w:val="20"/>
          </w:rPr>
          <w:t xml:space="preserve"> set to one.</w:t>
        </w:r>
      </w:ins>
    </w:p>
    <w:sectPr w:rsidR="00D31BA7" w:rsidSect="00A94319">
      <w:headerReference w:type="default" r:id="rId20"/>
      <w:footerReference w:type="default" r:id="rId21"/>
      <w:pgSz w:w="11906" w:h="16838" w:code="9"/>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5" w:author="Rojan Chitrakar" w:date="2023-05-16T16:20:00Z" w:initials="RC">
    <w:p w14:paraId="748A4A16" w14:textId="32E3439C" w:rsidR="0007063B" w:rsidRDefault="0007063B">
      <w:pPr>
        <w:pStyle w:val="CommentText"/>
      </w:pPr>
      <w:r>
        <w:rPr>
          <w:rStyle w:val="CommentReference"/>
        </w:rPr>
        <w:annotationRef/>
      </w:r>
      <w:r w:rsidRPr="000733B2">
        <w:rPr>
          <w:color w:val="FF0000"/>
        </w:rPr>
        <w:t>Table 7-X</w:t>
      </w:r>
      <w:r>
        <w:rPr>
          <w:color w:val="FF0000"/>
        </w:rPr>
        <w:t xml:space="preserve"> allows 1 and 4 octets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8A4A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9242D" w16cex:dateUtc="2023-04-06T09:57:00Z"/>
  <w16cex:commentExtensible w16cex:durableId="27D91ABC" w16cex:dateUtc="2023-04-06T09:17:00Z"/>
  <w16cex:commentExtensible w16cex:durableId="27D919D4" w16cex:dateUtc="2023-04-06T09:13:00Z"/>
  <w16cex:commentExtensible w16cex:durableId="27D91C07" w16cex:dateUtc="2023-04-06T09:23:00Z"/>
  <w16cex:commentExtensible w16cex:durableId="27D92AE6" w16cex:dateUtc="2023-04-06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8A4A16" w16cid:durableId="280E2B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96EB5C" w14:textId="77777777" w:rsidR="00271ED2" w:rsidRDefault="00271ED2" w:rsidP="00FB0AC0">
      <w:pPr>
        <w:spacing w:after="0" w:line="240" w:lineRule="auto"/>
      </w:pPr>
      <w:r>
        <w:separator/>
      </w:r>
    </w:p>
  </w:endnote>
  <w:endnote w:type="continuationSeparator" w:id="0">
    <w:p w14:paraId="4AD886AE" w14:textId="77777777" w:rsidR="00271ED2" w:rsidRDefault="00271ED2" w:rsidP="00FB0AC0">
      <w:pPr>
        <w:spacing w:after="0" w:line="240" w:lineRule="auto"/>
      </w:pPr>
      <w:r>
        <w:continuationSeparator/>
      </w:r>
    </w:p>
  </w:endnote>
  <w:endnote w:type="continuationNotice" w:id="1">
    <w:p w14:paraId="5989654C" w14:textId="77777777" w:rsidR="00271ED2" w:rsidRDefault="00271E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TimesNewRomanPSMT">
    <w:altName w:val="Times New Roman"/>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2EDD2" w14:textId="0DC3B479" w:rsidR="00222FAE" w:rsidRPr="00FB0AC0" w:rsidRDefault="00222FAE" w:rsidP="00FB0AC0">
    <w:pPr>
      <w:widowControl w:val="0"/>
      <w:pBdr>
        <w:top w:val="single" w:sz="6" w:space="0" w:color="auto"/>
      </w:pBdr>
      <w:tabs>
        <w:tab w:val="center" w:pos="4680"/>
        <w:tab w:val="right" w:pos="9360"/>
      </w:tabs>
      <w:spacing w:after="0" w:line="240" w:lineRule="auto"/>
      <w:rPr>
        <w:rFonts w:ascii="Times New Roman" w:eastAsia="Times New Roman" w:hAnsi="Times New Roman" w:cs="Times New Roman"/>
        <w:sz w:val="24"/>
        <w:szCs w:val="24"/>
      </w:rPr>
    </w:pPr>
    <w:r w:rsidRPr="00FB0AC0">
      <w:rPr>
        <w:rFonts w:ascii="Times New Roman" w:eastAsia="Times New Roman" w:hAnsi="Times New Roman" w:cs="Times New Roman"/>
        <w:sz w:val="24"/>
        <w:szCs w:val="20"/>
      </w:rPr>
      <w:t>Submission</w:t>
    </w:r>
    <w:r w:rsidRPr="00FB0AC0">
      <w:rPr>
        <w:rFonts w:ascii="Times New Roman" w:eastAsia="Times New Roman" w:hAnsi="Times New Roman" w:cs="Times New Roman"/>
        <w:sz w:val="24"/>
        <w:szCs w:val="20"/>
      </w:rPr>
      <w:tab/>
      <w:t xml:space="preserve">Page </w:t>
    </w:r>
    <w:r w:rsidRPr="00FB0AC0">
      <w:rPr>
        <w:rFonts w:ascii="Times New Roman" w:eastAsia="Times New Roman" w:hAnsi="Times New Roman" w:cs="Times New Roman"/>
        <w:sz w:val="24"/>
        <w:szCs w:val="20"/>
      </w:rPr>
      <w:pgNum/>
    </w:r>
    <w:r w:rsidRPr="00FB0AC0">
      <w:rPr>
        <w:rFonts w:ascii="Times New Roman" w:eastAsia="Times New Roman" w:hAnsi="Times New Roman" w:cs="Times New Roman"/>
        <w:sz w:val="24"/>
        <w:szCs w:val="20"/>
      </w:rPr>
      <w:tab/>
    </w:r>
    <w:r w:rsidR="00463617">
      <w:rPr>
        <w:rFonts w:ascii="Times New Roman" w:eastAsia="Times New Roman" w:hAnsi="Times New Roman" w:cs="Times New Roman"/>
        <w:sz w:val="24"/>
        <w:szCs w:val="20"/>
      </w:rPr>
      <w:t>Rojan Chitrakar</w:t>
    </w:r>
    <w:r w:rsidR="002D635B">
      <w:rPr>
        <w:rFonts w:ascii="Times New Roman" w:eastAsia="Times New Roman" w:hAnsi="Times New Roman" w:cs="Times New Roman"/>
        <w:sz w:val="24"/>
        <w:szCs w:val="20"/>
      </w:rPr>
      <w:t xml:space="preserve">. </w:t>
    </w:r>
    <w:r w:rsidR="002D635B">
      <w:rPr>
        <w:rFonts w:ascii="Times New Roman" w:eastAsia="Times New Roman" w:hAnsi="Times New Roman" w:cs="Times New Roman"/>
        <w:i/>
        <w:iCs/>
        <w:sz w:val="24"/>
        <w:szCs w:val="20"/>
      </w:rPr>
      <w:t>e</w:t>
    </w:r>
    <w:r w:rsidR="002D635B" w:rsidRPr="002D635B">
      <w:rPr>
        <w:rFonts w:ascii="Times New Roman" w:eastAsia="Times New Roman" w:hAnsi="Times New Roman" w:cs="Times New Roman"/>
        <w:i/>
        <w:iCs/>
        <w:sz w:val="24"/>
        <w:szCs w:val="20"/>
      </w:rPr>
      <w:t>t</w:t>
    </w:r>
    <w:r w:rsidR="002D635B">
      <w:rPr>
        <w:rFonts w:ascii="Times New Roman" w:eastAsia="Times New Roman" w:hAnsi="Times New Roman" w:cs="Times New Roman"/>
        <w:i/>
        <w:iCs/>
        <w:sz w:val="24"/>
        <w:szCs w:val="20"/>
      </w:rPr>
      <w:t>.</w:t>
    </w:r>
    <w:r w:rsidR="002D635B" w:rsidRPr="002D635B">
      <w:rPr>
        <w:rFonts w:ascii="Times New Roman" w:eastAsia="Times New Roman" w:hAnsi="Times New Roman" w:cs="Times New Roman"/>
        <w:i/>
        <w:iCs/>
        <w:sz w:val="24"/>
        <w:szCs w:val="20"/>
      </w:rPr>
      <w:t xml:space="preserve"> </w:t>
    </w:r>
    <w:r w:rsidR="002D635B">
      <w:rPr>
        <w:rFonts w:ascii="Times New Roman" w:eastAsia="Times New Roman" w:hAnsi="Times New Roman" w:cs="Times New Roman"/>
        <w:i/>
        <w:iCs/>
        <w:sz w:val="24"/>
        <w:szCs w:val="20"/>
      </w:rPr>
      <w:t>a</w:t>
    </w:r>
    <w:r w:rsidR="002D635B" w:rsidRPr="002D635B">
      <w:rPr>
        <w:rFonts w:ascii="Times New Roman" w:eastAsia="Times New Roman" w:hAnsi="Times New Roman" w:cs="Times New Roman"/>
        <w:i/>
        <w:iCs/>
        <w:sz w:val="24"/>
        <w:szCs w:val="20"/>
      </w:rPr>
      <w:t>l</w:t>
    </w:r>
    <w:r w:rsidR="002D635B">
      <w:rPr>
        <w:rFonts w:ascii="Times New Roman" w:eastAsia="Times New Roman" w:hAnsi="Times New Roman" w:cs="Times New Roman"/>
        <w:i/>
        <w:iCs/>
        <w:sz w:val="24"/>
        <w:szCs w:val="20"/>
      </w:rPr>
      <w:t>.</w:t>
    </w:r>
  </w:p>
  <w:p w14:paraId="1649B78C" w14:textId="0484EBB3" w:rsidR="00222FAE" w:rsidRDefault="00222F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E3B3B4" w14:textId="77777777" w:rsidR="00271ED2" w:rsidRDefault="00271ED2" w:rsidP="00FB0AC0">
      <w:pPr>
        <w:spacing w:after="0" w:line="240" w:lineRule="auto"/>
      </w:pPr>
      <w:r>
        <w:separator/>
      </w:r>
    </w:p>
  </w:footnote>
  <w:footnote w:type="continuationSeparator" w:id="0">
    <w:p w14:paraId="1161228E" w14:textId="77777777" w:rsidR="00271ED2" w:rsidRDefault="00271ED2" w:rsidP="00FB0AC0">
      <w:pPr>
        <w:spacing w:after="0" w:line="240" w:lineRule="auto"/>
      </w:pPr>
      <w:r>
        <w:continuationSeparator/>
      </w:r>
    </w:p>
  </w:footnote>
  <w:footnote w:type="continuationNotice" w:id="1">
    <w:p w14:paraId="399CE8C8" w14:textId="77777777" w:rsidR="00271ED2" w:rsidRDefault="00271E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B0993" w14:textId="474C0EB9" w:rsidR="00222FAE" w:rsidRPr="00682D64" w:rsidRDefault="00463617" w:rsidP="00FB0AC0">
    <w:pPr>
      <w:pStyle w:val="Header"/>
      <w:widowControl w:val="0"/>
      <w:pBdr>
        <w:bottom w:val="single" w:sz="6" w:space="0" w:color="auto"/>
        <w:between w:val="single" w:sz="6" w:space="0" w:color="auto"/>
      </w:pBdr>
      <w:tabs>
        <w:tab w:val="right" w:pos="9270"/>
      </w:tabs>
      <w:spacing w:after="360"/>
      <w:jc w:val="both"/>
      <w:rPr>
        <w:rFonts w:ascii="Times New Roman" w:hAnsi="Times New Roman" w:cs="Times New Roman"/>
        <w:b/>
        <w:sz w:val="28"/>
      </w:rPr>
    </w:pPr>
    <w:r w:rsidRPr="00682D64">
      <w:rPr>
        <w:rFonts w:ascii="Times New Roman" w:hAnsi="Times New Roman" w:cs="Times New Roman"/>
        <w:b/>
        <w:sz w:val="28"/>
        <w:lang w:eastAsia="ko-KR"/>
      </w:rPr>
      <w:t>May</w:t>
    </w:r>
    <w:r w:rsidR="006070BA" w:rsidRPr="00682D64">
      <w:rPr>
        <w:rFonts w:ascii="Times New Roman" w:hAnsi="Times New Roman" w:cs="Times New Roman"/>
        <w:b/>
        <w:sz w:val="28"/>
      </w:rPr>
      <w:t xml:space="preserve"> 2023</w:t>
    </w:r>
    <w:r w:rsidR="00222FAE" w:rsidRPr="00682D64">
      <w:rPr>
        <w:rFonts w:ascii="Times New Roman" w:hAnsi="Times New Roman" w:cs="Times New Roman"/>
        <w:b/>
        <w:sz w:val="28"/>
      </w:rPr>
      <w:tab/>
      <w:t xml:space="preserve"> </w:t>
    </w:r>
    <w:r w:rsidR="00222FAE" w:rsidRPr="00682D64">
      <w:rPr>
        <w:rFonts w:ascii="Times New Roman" w:hAnsi="Times New Roman" w:cs="Times New Roman"/>
        <w:b/>
        <w:sz w:val="28"/>
      </w:rPr>
      <w:tab/>
      <w:t xml:space="preserve">Doc: IEEE </w:t>
    </w:r>
    <w:r w:rsidR="00222FAE" w:rsidRPr="00682D64">
      <w:rPr>
        <w:rFonts w:ascii="Times New Roman" w:hAnsi="Times New Roman" w:cs="Times New Roman"/>
        <w:b/>
        <w:bCs/>
        <w:sz w:val="28"/>
        <w:szCs w:val="28"/>
        <w:shd w:val="clear" w:color="auto" w:fill="FFFFFF"/>
      </w:rPr>
      <w:t>15-2</w:t>
    </w:r>
    <w:r w:rsidR="006070BA" w:rsidRPr="00682D64">
      <w:rPr>
        <w:rFonts w:ascii="Times New Roman" w:hAnsi="Times New Roman" w:cs="Times New Roman"/>
        <w:b/>
        <w:bCs/>
        <w:sz w:val="28"/>
        <w:szCs w:val="28"/>
        <w:shd w:val="clear" w:color="auto" w:fill="FFFFFF"/>
      </w:rPr>
      <w:t>3</w:t>
    </w:r>
    <w:r w:rsidR="00222FAE" w:rsidRPr="00682D64">
      <w:rPr>
        <w:rFonts w:ascii="Times New Roman" w:hAnsi="Times New Roman" w:cs="Times New Roman"/>
        <w:b/>
        <w:bCs/>
        <w:sz w:val="28"/>
        <w:szCs w:val="28"/>
        <w:shd w:val="clear" w:color="auto" w:fill="FFFFFF"/>
      </w:rPr>
      <w:t>-</w:t>
    </w:r>
    <w:r w:rsidR="006229E3" w:rsidRPr="00682D64">
      <w:rPr>
        <w:rFonts w:ascii="Times New Roman" w:hAnsi="Times New Roman" w:cs="Times New Roman"/>
        <w:b/>
        <w:bCs/>
        <w:sz w:val="28"/>
        <w:szCs w:val="28"/>
        <w:shd w:val="clear" w:color="auto" w:fill="FFFFFF"/>
      </w:rPr>
      <w:t>0</w:t>
    </w:r>
    <w:r w:rsidR="00682D64" w:rsidRPr="00682D64">
      <w:rPr>
        <w:rFonts w:ascii="Times New Roman" w:hAnsi="Times New Roman" w:cs="Times New Roman"/>
        <w:b/>
        <w:bCs/>
        <w:sz w:val="28"/>
        <w:szCs w:val="28"/>
        <w:shd w:val="clear" w:color="auto" w:fill="FFFFFF"/>
      </w:rPr>
      <w:t>215</w:t>
    </w:r>
    <w:r w:rsidR="00222FAE" w:rsidRPr="00682D64">
      <w:rPr>
        <w:rFonts w:ascii="Times New Roman" w:hAnsi="Times New Roman" w:cs="Times New Roman"/>
        <w:b/>
        <w:bCs/>
        <w:sz w:val="28"/>
        <w:szCs w:val="28"/>
        <w:shd w:val="clear" w:color="auto" w:fill="FFFFFF"/>
      </w:rPr>
      <w:t>-0</w:t>
    </w:r>
    <w:r w:rsidR="00BF6E6E">
      <w:rPr>
        <w:rFonts w:ascii="Times New Roman" w:hAnsi="Times New Roman" w:cs="Times New Roman"/>
        <w:b/>
        <w:bCs/>
        <w:sz w:val="28"/>
        <w:szCs w:val="28"/>
        <w:shd w:val="clear" w:color="auto" w:fill="FFFFFF"/>
      </w:rPr>
      <w:t>1</w:t>
    </w:r>
    <w:r w:rsidR="00222FAE" w:rsidRPr="00682D64">
      <w:rPr>
        <w:rFonts w:ascii="Times New Roman" w:hAnsi="Times New Roman" w:cs="Times New Roman"/>
        <w:b/>
        <w:bCs/>
        <w:sz w:val="28"/>
        <w:szCs w:val="28"/>
        <w:shd w:val="clear" w:color="auto" w:fill="FFFFFF"/>
      </w:rPr>
      <w:t>-04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F743CE4"/>
    <w:lvl w:ilvl="0">
      <w:numFmt w:val="bullet"/>
      <w:lvlText w:val="*"/>
      <w:lvlJc w:val="left"/>
    </w:lvl>
  </w:abstractNum>
  <w:abstractNum w:abstractNumId="1" w15:restartNumberingAfterBreak="0">
    <w:nsid w:val="05A53F0B"/>
    <w:multiLevelType w:val="hybridMultilevel"/>
    <w:tmpl w:val="7138F4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B1E363A"/>
    <w:multiLevelType w:val="hybridMultilevel"/>
    <w:tmpl w:val="13529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101FB"/>
    <w:multiLevelType w:val="hybridMultilevel"/>
    <w:tmpl w:val="68E47FB8"/>
    <w:lvl w:ilvl="0" w:tplc="18AA83D6">
      <w:start w:val="1"/>
      <w:numFmt w:val="bullet"/>
      <w:lvlText w:val="•"/>
      <w:lvlJc w:val="left"/>
      <w:pPr>
        <w:tabs>
          <w:tab w:val="num" w:pos="720"/>
        </w:tabs>
        <w:ind w:left="720" w:hanging="360"/>
      </w:pPr>
      <w:rPr>
        <w:rFonts w:ascii="Arial" w:hAnsi="Arial" w:hint="default"/>
      </w:rPr>
    </w:lvl>
    <w:lvl w:ilvl="1" w:tplc="49303D94">
      <w:numFmt w:val="bullet"/>
      <w:lvlText w:val="−"/>
      <w:lvlJc w:val="left"/>
      <w:pPr>
        <w:tabs>
          <w:tab w:val="num" w:pos="1440"/>
        </w:tabs>
        <w:ind w:left="1440" w:hanging="360"/>
      </w:pPr>
      <w:rPr>
        <w:rFonts w:ascii="Arial" w:hAnsi="Arial" w:hint="default"/>
      </w:rPr>
    </w:lvl>
    <w:lvl w:ilvl="2" w:tplc="A33CA34C" w:tentative="1">
      <w:start w:val="1"/>
      <w:numFmt w:val="bullet"/>
      <w:lvlText w:val="•"/>
      <w:lvlJc w:val="left"/>
      <w:pPr>
        <w:tabs>
          <w:tab w:val="num" w:pos="2160"/>
        </w:tabs>
        <w:ind w:left="2160" w:hanging="360"/>
      </w:pPr>
      <w:rPr>
        <w:rFonts w:ascii="Arial" w:hAnsi="Arial" w:hint="default"/>
      </w:rPr>
    </w:lvl>
    <w:lvl w:ilvl="3" w:tplc="35F094AE" w:tentative="1">
      <w:start w:val="1"/>
      <w:numFmt w:val="bullet"/>
      <w:lvlText w:val="•"/>
      <w:lvlJc w:val="left"/>
      <w:pPr>
        <w:tabs>
          <w:tab w:val="num" w:pos="2880"/>
        </w:tabs>
        <w:ind w:left="2880" w:hanging="360"/>
      </w:pPr>
      <w:rPr>
        <w:rFonts w:ascii="Arial" w:hAnsi="Arial" w:hint="default"/>
      </w:rPr>
    </w:lvl>
    <w:lvl w:ilvl="4" w:tplc="6F58F1F4" w:tentative="1">
      <w:start w:val="1"/>
      <w:numFmt w:val="bullet"/>
      <w:lvlText w:val="•"/>
      <w:lvlJc w:val="left"/>
      <w:pPr>
        <w:tabs>
          <w:tab w:val="num" w:pos="3600"/>
        </w:tabs>
        <w:ind w:left="3600" w:hanging="360"/>
      </w:pPr>
      <w:rPr>
        <w:rFonts w:ascii="Arial" w:hAnsi="Arial" w:hint="default"/>
      </w:rPr>
    </w:lvl>
    <w:lvl w:ilvl="5" w:tplc="CA2EF7AC" w:tentative="1">
      <w:start w:val="1"/>
      <w:numFmt w:val="bullet"/>
      <w:lvlText w:val="•"/>
      <w:lvlJc w:val="left"/>
      <w:pPr>
        <w:tabs>
          <w:tab w:val="num" w:pos="4320"/>
        </w:tabs>
        <w:ind w:left="4320" w:hanging="360"/>
      </w:pPr>
      <w:rPr>
        <w:rFonts w:ascii="Arial" w:hAnsi="Arial" w:hint="default"/>
      </w:rPr>
    </w:lvl>
    <w:lvl w:ilvl="6" w:tplc="2B744ABA" w:tentative="1">
      <w:start w:val="1"/>
      <w:numFmt w:val="bullet"/>
      <w:lvlText w:val="•"/>
      <w:lvlJc w:val="left"/>
      <w:pPr>
        <w:tabs>
          <w:tab w:val="num" w:pos="5040"/>
        </w:tabs>
        <w:ind w:left="5040" w:hanging="360"/>
      </w:pPr>
      <w:rPr>
        <w:rFonts w:ascii="Arial" w:hAnsi="Arial" w:hint="default"/>
      </w:rPr>
    </w:lvl>
    <w:lvl w:ilvl="7" w:tplc="360A800A" w:tentative="1">
      <w:start w:val="1"/>
      <w:numFmt w:val="bullet"/>
      <w:lvlText w:val="•"/>
      <w:lvlJc w:val="left"/>
      <w:pPr>
        <w:tabs>
          <w:tab w:val="num" w:pos="5760"/>
        </w:tabs>
        <w:ind w:left="5760" w:hanging="360"/>
      </w:pPr>
      <w:rPr>
        <w:rFonts w:ascii="Arial" w:hAnsi="Arial" w:hint="default"/>
      </w:rPr>
    </w:lvl>
    <w:lvl w:ilvl="8" w:tplc="6556244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F2874DB"/>
    <w:multiLevelType w:val="hybridMultilevel"/>
    <w:tmpl w:val="77A0D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594857"/>
    <w:multiLevelType w:val="hybridMultilevel"/>
    <w:tmpl w:val="CF5EE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01AFD"/>
    <w:multiLevelType w:val="hybridMultilevel"/>
    <w:tmpl w:val="39467D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13B0B7E"/>
    <w:multiLevelType w:val="hybridMultilevel"/>
    <w:tmpl w:val="01822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1D0844"/>
    <w:multiLevelType w:val="hybridMultilevel"/>
    <w:tmpl w:val="6EC0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DA60C1"/>
    <w:multiLevelType w:val="hybridMultilevel"/>
    <w:tmpl w:val="4E349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A31016"/>
    <w:multiLevelType w:val="hybridMultilevel"/>
    <w:tmpl w:val="937ECF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0706CB"/>
    <w:multiLevelType w:val="multilevel"/>
    <w:tmpl w:val="D9ECDA6C"/>
    <w:lvl w:ilvl="0">
      <w:start w:val="6"/>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44FC3408"/>
    <w:multiLevelType w:val="multilevel"/>
    <w:tmpl w:val="CD249D9E"/>
    <w:lvl w:ilvl="0">
      <w:start w:val="6"/>
      <w:numFmt w:val="decimal"/>
      <w:lvlText w:val="%1."/>
      <w:lvlJc w:val="left"/>
      <w:pPr>
        <w:ind w:left="360" w:hanging="360"/>
      </w:pPr>
      <w:rPr>
        <w:rFonts w:hint="default"/>
      </w:rPr>
    </w:lvl>
    <w:lvl w:ilvl="1">
      <w:start w:val="2"/>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4" w15:restartNumberingAfterBreak="0">
    <w:nsid w:val="57D8330A"/>
    <w:multiLevelType w:val="hybridMultilevel"/>
    <w:tmpl w:val="6B10B00C"/>
    <w:lvl w:ilvl="0" w:tplc="812E61E0">
      <w:start w:val="7"/>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15" w15:restartNumberingAfterBreak="0">
    <w:nsid w:val="57D8503D"/>
    <w:multiLevelType w:val="hybridMultilevel"/>
    <w:tmpl w:val="1940F2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0CA69FF"/>
    <w:multiLevelType w:val="hybridMultilevel"/>
    <w:tmpl w:val="75024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BB5D6B"/>
    <w:multiLevelType w:val="hybridMultilevel"/>
    <w:tmpl w:val="8DA68278"/>
    <w:lvl w:ilvl="0" w:tplc="AB44CD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27664A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72C7139E"/>
    <w:multiLevelType w:val="hybridMultilevel"/>
    <w:tmpl w:val="6B8A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684ABC"/>
    <w:multiLevelType w:val="hybridMultilevel"/>
    <w:tmpl w:val="9C4C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9"/>
  </w:num>
  <w:num w:numId="5">
    <w:abstractNumId w:val="4"/>
  </w:num>
  <w:num w:numId="6">
    <w:abstractNumId w:val="7"/>
  </w:num>
  <w:num w:numId="7">
    <w:abstractNumId w:val="10"/>
  </w:num>
  <w:num w:numId="8">
    <w:abstractNumId w:val="3"/>
  </w:num>
  <w:num w:numId="9">
    <w:abstractNumId w:val="12"/>
  </w:num>
  <w:num w:numId="10">
    <w:abstractNumId w:val="20"/>
  </w:num>
  <w:num w:numId="11">
    <w:abstractNumId w:val="21"/>
  </w:num>
  <w:num w:numId="12">
    <w:abstractNumId w:val="23"/>
  </w:num>
  <w:num w:numId="13">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6">
    <w:abstractNumId w:val="19"/>
  </w:num>
  <w:num w:numId="17">
    <w:abstractNumId w:val="8"/>
  </w:num>
  <w:num w:numId="18">
    <w:abstractNumId w:val="22"/>
  </w:num>
  <w:num w:numId="19">
    <w:abstractNumId w:val="18"/>
  </w:num>
  <w:num w:numId="20">
    <w:abstractNumId w:val="1"/>
  </w:num>
  <w:num w:numId="21">
    <w:abstractNumId w:val="6"/>
  </w:num>
  <w:num w:numId="22">
    <w:abstractNumId w:val="15"/>
  </w:num>
  <w:num w:numId="23">
    <w:abstractNumId w:val="1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17"/>
  </w:num>
  <w:num w:numId="26">
    <w:abstractNumId w:val="12"/>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2"/>
    <w:lvlOverride w:ilvl="0">
      <w:startOverride w:val="6"/>
    </w:lvlOverride>
    <w:lvlOverride w:ilvl="1">
      <w:startOverride w:val="10"/>
    </w:lvlOverride>
  </w:num>
  <w:num w:numId="29">
    <w:abstractNumId w:val="12"/>
    <w:lvlOverride w:ilvl="0">
      <w:startOverride w:val="6"/>
    </w:lvlOverride>
    <w:lvlOverride w:ilvl="1">
      <w:startOverride w:val="10"/>
    </w:lvlOverride>
  </w:num>
  <w:num w:numId="30">
    <w:abstractNumId w:val="12"/>
    <w:lvlOverride w:ilvl="0">
      <w:startOverride w:val="6"/>
    </w:lvlOverride>
    <w:lvlOverride w:ilvl="1">
      <w:startOverride w:val="10"/>
    </w:lvlOverride>
    <w:lvlOverride w:ilvl="2">
      <w:startOverride w:val="2"/>
    </w:lvlOverride>
  </w:num>
  <w:num w:numId="3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1-5-21-147214757-305610072-1517763936-9659282"/>
  </w15:person>
  <w15:person w15:author="이홍원/책임연구원/미래기술센터 C&amp;M표준(연)IoT커넥티비티표준Task(hongwon.lee@lge.com)">
    <w15:presenceInfo w15:providerId="AD" w15:userId="S-1-5-21-2543426832-1914326140-3112152631-579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ko-KR" w:vendorID="64" w:dllVersion="5" w:nlCheck="1" w:checkStyle="1"/>
  <w:activeWritingStyle w:appName="MSWord" w:lang="en-US" w:vendorID="64" w:dllVersion="4096" w:nlCheck="1" w:checkStyle="0"/>
  <w:activeWritingStyle w:appName="MSWord" w:lang="en-US"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3E37"/>
    <w:rsid w:val="00001F78"/>
    <w:rsid w:val="00002DCE"/>
    <w:rsid w:val="00005C7B"/>
    <w:rsid w:val="00007BFA"/>
    <w:rsid w:val="00010F83"/>
    <w:rsid w:val="00014EC9"/>
    <w:rsid w:val="00022F22"/>
    <w:rsid w:val="00031E7C"/>
    <w:rsid w:val="000358C9"/>
    <w:rsid w:val="00036FC8"/>
    <w:rsid w:val="00040C98"/>
    <w:rsid w:val="00050F23"/>
    <w:rsid w:val="00051010"/>
    <w:rsid w:val="00052080"/>
    <w:rsid w:val="0006157B"/>
    <w:rsid w:val="0006235E"/>
    <w:rsid w:val="00063AB0"/>
    <w:rsid w:val="00063B0C"/>
    <w:rsid w:val="00067B7F"/>
    <w:rsid w:val="0007063B"/>
    <w:rsid w:val="00073648"/>
    <w:rsid w:val="00073C66"/>
    <w:rsid w:val="00075A9A"/>
    <w:rsid w:val="00076923"/>
    <w:rsid w:val="000773BB"/>
    <w:rsid w:val="00080B42"/>
    <w:rsid w:val="00080F09"/>
    <w:rsid w:val="000815BC"/>
    <w:rsid w:val="00085A87"/>
    <w:rsid w:val="00092837"/>
    <w:rsid w:val="00095EC8"/>
    <w:rsid w:val="00096DCA"/>
    <w:rsid w:val="000A031B"/>
    <w:rsid w:val="000A197C"/>
    <w:rsid w:val="000A41F1"/>
    <w:rsid w:val="000A563A"/>
    <w:rsid w:val="000B5634"/>
    <w:rsid w:val="000C0044"/>
    <w:rsid w:val="000C2810"/>
    <w:rsid w:val="000C7166"/>
    <w:rsid w:val="000D01F3"/>
    <w:rsid w:val="000D0C4B"/>
    <w:rsid w:val="000D2B85"/>
    <w:rsid w:val="000D2FCC"/>
    <w:rsid w:val="000D53F0"/>
    <w:rsid w:val="000D5432"/>
    <w:rsid w:val="000E601D"/>
    <w:rsid w:val="000E6148"/>
    <w:rsid w:val="000F1520"/>
    <w:rsid w:val="000F1AAD"/>
    <w:rsid w:val="000F3C40"/>
    <w:rsid w:val="000F432A"/>
    <w:rsid w:val="000F534D"/>
    <w:rsid w:val="001023E8"/>
    <w:rsid w:val="00104168"/>
    <w:rsid w:val="00104E54"/>
    <w:rsid w:val="00106D73"/>
    <w:rsid w:val="00113505"/>
    <w:rsid w:val="00114CA2"/>
    <w:rsid w:val="00122404"/>
    <w:rsid w:val="00122906"/>
    <w:rsid w:val="00124DCE"/>
    <w:rsid w:val="00126708"/>
    <w:rsid w:val="001370C4"/>
    <w:rsid w:val="00141C0E"/>
    <w:rsid w:val="00142599"/>
    <w:rsid w:val="00145076"/>
    <w:rsid w:val="00153684"/>
    <w:rsid w:val="00153ABD"/>
    <w:rsid w:val="001541DD"/>
    <w:rsid w:val="00154EDC"/>
    <w:rsid w:val="00155175"/>
    <w:rsid w:val="0015674C"/>
    <w:rsid w:val="0016621C"/>
    <w:rsid w:val="00176B64"/>
    <w:rsid w:val="001775C8"/>
    <w:rsid w:val="00180977"/>
    <w:rsid w:val="001809BB"/>
    <w:rsid w:val="001825D6"/>
    <w:rsid w:val="001839C3"/>
    <w:rsid w:val="001851C0"/>
    <w:rsid w:val="00193331"/>
    <w:rsid w:val="001936FB"/>
    <w:rsid w:val="00194AF4"/>
    <w:rsid w:val="00195A87"/>
    <w:rsid w:val="001979B7"/>
    <w:rsid w:val="001A3FDB"/>
    <w:rsid w:val="001A6985"/>
    <w:rsid w:val="001B1C19"/>
    <w:rsid w:val="001B4628"/>
    <w:rsid w:val="001B7BEA"/>
    <w:rsid w:val="001D0168"/>
    <w:rsid w:val="001D2F4E"/>
    <w:rsid w:val="001D43C9"/>
    <w:rsid w:val="001E105A"/>
    <w:rsid w:val="001E2840"/>
    <w:rsid w:val="001F18EC"/>
    <w:rsid w:val="001F45E6"/>
    <w:rsid w:val="001F650F"/>
    <w:rsid w:val="0020272E"/>
    <w:rsid w:val="00204C7D"/>
    <w:rsid w:val="002076DF"/>
    <w:rsid w:val="00210B36"/>
    <w:rsid w:val="00212541"/>
    <w:rsid w:val="00222FAE"/>
    <w:rsid w:val="002256CA"/>
    <w:rsid w:val="00226393"/>
    <w:rsid w:val="00242F5A"/>
    <w:rsid w:val="00243B9A"/>
    <w:rsid w:val="00244BD5"/>
    <w:rsid w:val="00253DF1"/>
    <w:rsid w:val="0026040F"/>
    <w:rsid w:val="002635F3"/>
    <w:rsid w:val="00263702"/>
    <w:rsid w:val="00264E1D"/>
    <w:rsid w:val="00270D85"/>
    <w:rsid w:val="00271ED2"/>
    <w:rsid w:val="00277A1F"/>
    <w:rsid w:val="00281EC2"/>
    <w:rsid w:val="00283211"/>
    <w:rsid w:val="00286495"/>
    <w:rsid w:val="002876D8"/>
    <w:rsid w:val="00292438"/>
    <w:rsid w:val="002A231B"/>
    <w:rsid w:val="002A2C9F"/>
    <w:rsid w:val="002A3CC0"/>
    <w:rsid w:val="002B10C6"/>
    <w:rsid w:val="002B13C7"/>
    <w:rsid w:val="002C226A"/>
    <w:rsid w:val="002C40BC"/>
    <w:rsid w:val="002C4AE6"/>
    <w:rsid w:val="002D14EC"/>
    <w:rsid w:val="002D635B"/>
    <w:rsid w:val="002F13D9"/>
    <w:rsid w:val="002F4358"/>
    <w:rsid w:val="002F64DE"/>
    <w:rsid w:val="002F6A81"/>
    <w:rsid w:val="0030100F"/>
    <w:rsid w:val="0030756D"/>
    <w:rsid w:val="00311BBF"/>
    <w:rsid w:val="00320B1A"/>
    <w:rsid w:val="00322B54"/>
    <w:rsid w:val="00323FCB"/>
    <w:rsid w:val="0032466F"/>
    <w:rsid w:val="0032488E"/>
    <w:rsid w:val="00324DDF"/>
    <w:rsid w:val="00330FAF"/>
    <w:rsid w:val="003313E9"/>
    <w:rsid w:val="00332865"/>
    <w:rsid w:val="00332CD4"/>
    <w:rsid w:val="00340C3E"/>
    <w:rsid w:val="00352C85"/>
    <w:rsid w:val="00355578"/>
    <w:rsid w:val="0036540E"/>
    <w:rsid w:val="0037055D"/>
    <w:rsid w:val="003716EE"/>
    <w:rsid w:val="00372C71"/>
    <w:rsid w:val="00372F28"/>
    <w:rsid w:val="003747ED"/>
    <w:rsid w:val="00375EB6"/>
    <w:rsid w:val="0038215F"/>
    <w:rsid w:val="003828E6"/>
    <w:rsid w:val="003901DE"/>
    <w:rsid w:val="00393622"/>
    <w:rsid w:val="00396FBC"/>
    <w:rsid w:val="0039729E"/>
    <w:rsid w:val="00397D70"/>
    <w:rsid w:val="003A29C4"/>
    <w:rsid w:val="003B0452"/>
    <w:rsid w:val="003B68A3"/>
    <w:rsid w:val="003C11CE"/>
    <w:rsid w:val="003D1066"/>
    <w:rsid w:val="003E0F7D"/>
    <w:rsid w:val="003E2299"/>
    <w:rsid w:val="003E389D"/>
    <w:rsid w:val="003E5F32"/>
    <w:rsid w:val="003F1872"/>
    <w:rsid w:val="003F532A"/>
    <w:rsid w:val="003F63D7"/>
    <w:rsid w:val="0040428E"/>
    <w:rsid w:val="00412143"/>
    <w:rsid w:val="00412A5C"/>
    <w:rsid w:val="00414C27"/>
    <w:rsid w:val="0041590B"/>
    <w:rsid w:val="004216C0"/>
    <w:rsid w:val="00421F9E"/>
    <w:rsid w:val="00424CC6"/>
    <w:rsid w:val="004311F4"/>
    <w:rsid w:val="00434729"/>
    <w:rsid w:val="00440BCB"/>
    <w:rsid w:val="004456D8"/>
    <w:rsid w:val="00453A09"/>
    <w:rsid w:val="004540D1"/>
    <w:rsid w:val="0045699D"/>
    <w:rsid w:val="004618EB"/>
    <w:rsid w:val="00463617"/>
    <w:rsid w:val="004654D2"/>
    <w:rsid w:val="004655EA"/>
    <w:rsid w:val="00471762"/>
    <w:rsid w:val="004751B4"/>
    <w:rsid w:val="004800FC"/>
    <w:rsid w:val="0048763E"/>
    <w:rsid w:val="00490E87"/>
    <w:rsid w:val="00493387"/>
    <w:rsid w:val="004A2327"/>
    <w:rsid w:val="004A371D"/>
    <w:rsid w:val="004A4876"/>
    <w:rsid w:val="004A5786"/>
    <w:rsid w:val="004B76F5"/>
    <w:rsid w:val="004C0CB6"/>
    <w:rsid w:val="004C672E"/>
    <w:rsid w:val="004D1814"/>
    <w:rsid w:val="004D260E"/>
    <w:rsid w:val="004E2510"/>
    <w:rsid w:val="004F1ED9"/>
    <w:rsid w:val="004F2F0D"/>
    <w:rsid w:val="004F4041"/>
    <w:rsid w:val="004F42DB"/>
    <w:rsid w:val="005027E4"/>
    <w:rsid w:val="00506EDA"/>
    <w:rsid w:val="00512159"/>
    <w:rsid w:val="00515131"/>
    <w:rsid w:val="00515744"/>
    <w:rsid w:val="005250EE"/>
    <w:rsid w:val="0052760B"/>
    <w:rsid w:val="00534B56"/>
    <w:rsid w:val="00537FBF"/>
    <w:rsid w:val="005427A6"/>
    <w:rsid w:val="00546F36"/>
    <w:rsid w:val="0054752D"/>
    <w:rsid w:val="00562F89"/>
    <w:rsid w:val="005655D9"/>
    <w:rsid w:val="005664FB"/>
    <w:rsid w:val="00592DAD"/>
    <w:rsid w:val="00592E0C"/>
    <w:rsid w:val="0059402B"/>
    <w:rsid w:val="005A19CE"/>
    <w:rsid w:val="005A3AED"/>
    <w:rsid w:val="005A5EC0"/>
    <w:rsid w:val="005A79FF"/>
    <w:rsid w:val="005B0655"/>
    <w:rsid w:val="005B32F1"/>
    <w:rsid w:val="005B7413"/>
    <w:rsid w:val="005C05A5"/>
    <w:rsid w:val="005C21D9"/>
    <w:rsid w:val="005C49F9"/>
    <w:rsid w:val="005C6E3C"/>
    <w:rsid w:val="005D025E"/>
    <w:rsid w:val="005D2DEC"/>
    <w:rsid w:val="005D38A2"/>
    <w:rsid w:val="005E1F4E"/>
    <w:rsid w:val="005E3280"/>
    <w:rsid w:val="005E3C02"/>
    <w:rsid w:val="005E658C"/>
    <w:rsid w:val="005E6D1C"/>
    <w:rsid w:val="005F0B0D"/>
    <w:rsid w:val="005F0B79"/>
    <w:rsid w:val="005F77F2"/>
    <w:rsid w:val="006022DC"/>
    <w:rsid w:val="00602C57"/>
    <w:rsid w:val="006068CB"/>
    <w:rsid w:val="006070BA"/>
    <w:rsid w:val="006071C2"/>
    <w:rsid w:val="00612BDA"/>
    <w:rsid w:val="00614562"/>
    <w:rsid w:val="006151B5"/>
    <w:rsid w:val="00620F62"/>
    <w:rsid w:val="00621946"/>
    <w:rsid w:val="006225FF"/>
    <w:rsid w:val="006229E3"/>
    <w:rsid w:val="00626B21"/>
    <w:rsid w:val="00630273"/>
    <w:rsid w:val="006344E9"/>
    <w:rsid w:val="006346C1"/>
    <w:rsid w:val="00641738"/>
    <w:rsid w:val="00642579"/>
    <w:rsid w:val="00645FEC"/>
    <w:rsid w:val="0064669B"/>
    <w:rsid w:val="00647186"/>
    <w:rsid w:val="00650CD3"/>
    <w:rsid w:val="00654035"/>
    <w:rsid w:val="006557F0"/>
    <w:rsid w:val="006564D3"/>
    <w:rsid w:val="00656FBA"/>
    <w:rsid w:val="0066047F"/>
    <w:rsid w:val="006668D5"/>
    <w:rsid w:val="00672D47"/>
    <w:rsid w:val="00676064"/>
    <w:rsid w:val="00677579"/>
    <w:rsid w:val="00680064"/>
    <w:rsid w:val="00682D64"/>
    <w:rsid w:val="00687BA1"/>
    <w:rsid w:val="00691F7F"/>
    <w:rsid w:val="0069238D"/>
    <w:rsid w:val="00697AE1"/>
    <w:rsid w:val="006A1C0F"/>
    <w:rsid w:val="006B1D79"/>
    <w:rsid w:val="006B3297"/>
    <w:rsid w:val="006B770B"/>
    <w:rsid w:val="006C29DE"/>
    <w:rsid w:val="006C369D"/>
    <w:rsid w:val="006C3FBD"/>
    <w:rsid w:val="006D093E"/>
    <w:rsid w:val="006D2DA5"/>
    <w:rsid w:val="006E6646"/>
    <w:rsid w:val="006E68FC"/>
    <w:rsid w:val="006F00F9"/>
    <w:rsid w:val="006F3AD7"/>
    <w:rsid w:val="006F642E"/>
    <w:rsid w:val="006F71E3"/>
    <w:rsid w:val="0070461D"/>
    <w:rsid w:val="00704D59"/>
    <w:rsid w:val="00705F79"/>
    <w:rsid w:val="00706447"/>
    <w:rsid w:val="00707E5C"/>
    <w:rsid w:val="00707ED4"/>
    <w:rsid w:val="007148E4"/>
    <w:rsid w:val="00716C23"/>
    <w:rsid w:val="00717B61"/>
    <w:rsid w:val="00724F58"/>
    <w:rsid w:val="00727851"/>
    <w:rsid w:val="00735107"/>
    <w:rsid w:val="00735AA8"/>
    <w:rsid w:val="0073735C"/>
    <w:rsid w:val="0075051C"/>
    <w:rsid w:val="00751E24"/>
    <w:rsid w:val="00754833"/>
    <w:rsid w:val="00754B65"/>
    <w:rsid w:val="00757E43"/>
    <w:rsid w:val="007612F1"/>
    <w:rsid w:val="0076588C"/>
    <w:rsid w:val="00765C07"/>
    <w:rsid w:val="00770837"/>
    <w:rsid w:val="0077282C"/>
    <w:rsid w:val="007736B7"/>
    <w:rsid w:val="00787226"/>
    <w:rsid w:val="00792354"/>
    <w:rsid w:val="00796F8A"/>
    <w:rsid w:val="007A1531"/>
    <w:rsid w:val="007A3936"/>
    <w:rsid w:val="007A5B11"/>
    <w:rsid w:val="007A5C65"/>
    <w:rsid w:val="007A7A9A"/>
    <w:rsid w:val="007B1115"/>
    <w:rsid w:val="007B7D1D"/>
    <w:rsid w:val="007C0A81"/>
    <w:rsid w:val="007C2FE1"/>
    <w:rsid w:val="007C6CE0"/>
    <w:rsid w:val="007D0EF2"/>
    <w:rsid w:val="007E2076"/>
    <w:rsid w:val="007E5369"/>
    <w:rsid w:val="007E5C90"/>
    <w:rsid w:val="007F4145"/>
    <w:rsid w:val="007F64E6"/>
    <w:rsid w:val="00804630"/>
    <w:rsid w:val="00805F0E"/>
    <w:rsid w:val="00807F4E"/>
    <w:rsid w:val="00811FA3"/>
    <w:rsid w:val="008138C5"/>
    <w:rsid w:val="00822F9D"/>
    <w:rsid w:val="0082353E"/>
    <w:rsid w:val="00826DD3"/>
    <w:rsid w:val="00834363"/>
    <w:rsid w:val="00835903"/>
    <w:rsid w:val="00841654"/>
    <w:rsid w:val="008459A1"/>
    <w:rsid w:val="00851A99"/>
    <w:rsid w:val="00860110"/>
    <w:rsid w:val="00862943"/>
    <w:rsid w:val="008629DC"/>
    <w:rsid w:val="00863D4E"/>
    <w:rsid w:val="00865053"/>
    <w:rsid w:val="00880295"/>
    <w:rsid w:val="0088091B"/>
    <w:rsid w:val="00887BCB"/>
    <w:rsid w:val="00896527"/>
    <w:rsid w:val="008A0697"/>
    <w:rsid w:val="008A5727"/>
    <w:rsid w:val="008A5A85"/>
    <w:rsid w:val="008A7698"/>
    <w:rsid w:val="008B3B5D"/>
    <w:rsid w:val="008B3F47"/>
    <w:rsid w:val="008C5252"/>
    <w:rsid w:val="008D0715"/>
    <w:rsid w:val="008E15B3"/>
    <w:rsid w:val="008E2BFA"/>
    <w:rsid w:val="008E4508"/>
    <w:rsid w:val="008E5B4D"/>
    <w:rsid w:val="008F2188"/>
    <w:rsid w:val="008F3494"/>
    <w:rsid w:val="008F3608"/>
    <w:rsid w:val="008F37AB"/>
    <w:rsid w:val="008F67CB"/>
    <w:rsid w:val="00902662"/>
    <w:rsid w:val="00902B6E"/>
    <w:rsid w:val="0090742B"/>
    <w:rsid w:val="00910A2A"/>
    <w:rsid w:val="00911B6D"/>
    <w:rsid w:val="00912214"/>
    <w:rsid w:val="00913456"/>
    <w:rsid w:val="00913B92"/>
    <w:rsid w:val="009202FF"/>
    <w:rsid w:val="00920B60"/>
    <w:rsid w:val="009227BC"/>
    <w:rsid w:val="00937FD4"/>
    <w:rsid w:val="009421A2"/>
    <w:rsid w:val="00953B30"/>
    <w:rsid w:val="00960608"/>
    <w:rsid w:val="00964EDC"/>
    <w:rsid w:val="00966185"/>
    <w:rsid w:val="0096702F"/>
    <w:rsid w:val="0097717E"/>
    <w:rsid w:val="00977335"/>
    <w:rsid w:val="0098215C"/>
    <w:rsid w:val="009922DF"/>
    <w:rsid w:val="00994C85"/>
    <w:rsid w:val="00994EA1"/>
    <w:rsid w:val="009A172E"/>
    <w:rsid w:val="009A435A"/>
    <w:rsid w:val="009A5CD1"/>
    <w:rsid w:val="009B2426"/>
    <w:rsid w:val="009B29DB"/>
    <w:rsid w:val="009B4480"/>
    <w:rsid w:val="009B4F4D"/>
    <w:rsid w:val="009C1115"/>
    <w:rsid w:val="009C31E7"/>
    <w:rsid w:val="009C7CC6"/>
    <w:rsid w:val="009D596B"/>
    <w:rsid w:val="009D7A81"/>
    <w:rsid w:val="009E4E46"/>
    <w:rsid w:val="009F16A9"/>
    <w:rsid w:val="009F41D6"/>
    <w:rsid w:val="009F7D88"/>
    <w:rsid w:val="00A02D74"/>
    <w:rsid w:val="00A02D75"/>
    <w:rsid w:val="00A03C55"/>
    <w:rsid w:val="00A045C8"/>
    <w:rsid w:val="00A04AC1"/>
    <w:rsid w:val="00A04AF1"/>
    <w:rsid w:val="00A07E1E"/>
    <w:rsid w:val="00A12193"/>
    <w:rsid w:val="00A14B90"/>
    <w:rsid w:val="00A14C28"/>
    <w:rsid w:val="00A14F80"/>
    <w:rsid w:val="00A1684B"/>
    <w:rsid w:val="00A2067D"/>
    <w:rsid w:val="00A21388"/>
    <w:rsid w:val="00A26F35"/>
    <w:rsid w:val="00A27506"/>
    <w:rsid w:val="00A27662"/>
    <w:rsid w:val="00A27FAC"/>
    <w:rsid w:val="00A317C7"/>
    <w:rsid w:val="00A327D7"/>
    <w:rsid w:val="00A3484A"/>
    <w:rsid w:val="00A406B9"/>
    <w:rsid w:val="00A40D66"/>
    <w:rsid w:val="00A40E6F"/>
    <w:rsid w:val="00A45366"/>
    <w:rsid w:val="00A4558A"/>
    <w:rsid w:val="00A45889"/>
    <w:rsid w:val="00A45FF5"/>
    <w:rsid w:val="00A47E78"/>
    <w:rsid w:val="00A54942"/>
    <w:rsid w:val="00A602D6"/>
    <w:rsid w:val="00A613A6"/>
    <w:rsid w:val="00A6156A"/>
    <w:rsid w:val="00A646CB"/>
    <w:rsid w:val="00A665B7"/>
    <w:rsid w:val="00A76A37"/>
    <w:rsid w:val="00A771D7"/>
    <w:rsid w:val="00A8023F"/>
    <w:rsid w:val="00A8344A"/>
    <w:rsid w:val="00A870AD"/>
    <w:rsid w:val="00A9108A"/>
    <w:rsid w:val="00A94319"/>
    <w:rsid w:val="00A96A1F"/>
    <w:rsid w:val="00A97F7D"/>
    <w:rsid w:val="00AA220B"/>
    <w:rsid w:val="00AA686B"/>
    <w:rsid w:val="00AB005B"/>
    <w:rsid w:val="00AB0B19"/>
    <w:rsid w:val="00AB301A"/>
    <w:rsid w:val="00AB74D9"/>
    <w:rsid w:val="00AC38BE"/>
    <w:rsid w:val="00AC4C89"/>
    <w:rsid w:val="00AC63C8"/>
    <w:rsid w:val="00AD32C9"/>
    <w:rsid w:val="00AD4FA2"/>
    <w:rsid w:val="00AD576D"/>
    <w:rsid w:val="00AD7277"/>
    <w:rsid w:val="00AE0B71"/>
    <w:rsid w:val="00AF0300"/>
    <w:rsid w:val="00AF39CB"/>
    <w:rsid w:val="00AF42BA"/>
    <w:rsid w:val="00AF72C0"/>
    <w:rsid w:val="00AF790A"/>
    <w:rsid w:val="00AF7D68"/>
    <w:rsid w:val="00B045D7"/>
    <w:rsid w:val="00B1081D"/>
    <w:rsid w:val="00B10DD1"/>
    <w:rsid w:val="00B26309"/>
    <w:rsid w:val="00B27388"/>
    <w:rsid w:val="00B35D58"/>
    <w:rsid w:val="00B43F7D"/>
    <w:rsid w:val="00B5136F"/>
    <w:rsid w:val="00B515FD"/>
    <w:rsid w:val="00B52B0E"/>
    <w:rsid w:val="00B5340F"/>
    <w:rsid w:val="00B55EC7"/>
    <w:rsid w:val="00B6017C"/>
    <w:rsid w:val="00B70575"/>
    <w:rsid w:val="00B71534"/>
    <w:rsid w:val="00B72E22"/>
    <w:rsid w:val="00B73EC5"/>
    <w:rsid w:val="00B765B9"/>
    <w:rsid w:val="00B834D4"/>
    <w:rsid w:val="00BA3E6C"/>
    <w:rsid w:val="00BB0964"/>
    <w:rsid w:val="00BB2AA7"/>
    <w:rsid w:val="00BB4314"/>
    <w:rsid w:val="00BB7644"/>
    <w:rsid w:val="00BB7886"/>
    <w:rsid w:val="00BC71E2"/>
    <w:rsid w:val="00BC7BCB"/>
    <w:rsid w:val="00BD502A"/>
    <w:rsid w:val="00BD7DB6"/>
    <w:rsid w:val="00BE3B14"/>
    <w:rsid w:val="00BE3F05"/>
    <w:rsid w:val="00BE6BF8"/>
    <w:rsid w:val="00BF10D9"/>
    <w:rsid w:val="00BF20EF"/>
    <w:rsid w:val="00BF5A19"/>
    <w:rsid w:val="00BF6E6E"/>
    <w:rsid w:val="00BF7285"/>
    <w:rsid w:val="00BF796A"/>
    <w:rsid w:val="00C047EC"/>
    <w:rsid w:val="00C055A0"/>
    <w:rsid w:val="00C108A5"/>
    <w:rsid w:val="00C1509B"/>
    <w:rsid w:val="00C21093"/>
    <w:rsid w:val="00C2241E"/>
    <w:rsid w:val="00C23009"/>
    <w:rsid w:val="00C244AD"/>
    <w:rsid w:val="00C2478D"/>
    <w:rsid w:val="00C26AF6"/>
    <w:rsid w:val="00C30060"/>
    <w:rsid w:val="00C31E3A"/>
    <w:rsid w:val="00C3201B"/>
    <w:rsid w:val="00C32F4C"/>
    <w:rsid w:val="00C40657"/>
    <w:rsid w:val="00C42AF3"/>
    <w:rsid w:val="00C44130"/>
    <w:rsid w:val="00C44855"/>
    <w:rsid w:val="00C449B3"/>
    <w:rsid w:val="00C45481"/>
    <w:rsid w:val="00C517C3"/>
    <w:rsid w:val="00C53F57"/>
    <w:rsid w:val="00C56BD7"/>
    <w:rsid w:val="00C57694"/>
    <w:rsid w:val="00C62E4D"/>
    <w:rsid w:val="00C63059"/>
    <w:rsid w:val="00C64362"/>
    <w:rsid w:val="00C65414"/>
    <w:rsid w:val="00C6628C"/>
    <w:rsid w:val="00C72192"/>
    <w:rsid w:val="00C72F57"/>
    <w:rsid w:val="00C80F87"/>
    <w:rsid w:val="00C90452"/>
    <w:rsid w:val="00C91ABF"/>
    <w:rsid w:val="00C95177"/>
    <w:rsid w:val="00C971D3"/>
    <w:rsid w:val="00CA2890"/>
    <w:rsid w:val="00CA4FC1"/>
    <w:rsid w:val="00CA536D"/>
    <w:rsid w:val="00CB4C41"/>
    <w:rsid w:val="00CB592E"/>
    <w:rsid w:val="00CC13D8"/>
    <w:rsid w:val="00CC2305"/>
    <w:rsid w:val="00CC5F89"/>
    <w:rsid w:val="00CD4A32"/>
    <w:rsid w:val="00CE1EF9"/>
    <w:rsid w:val="00CE7CBE"/>
    <w:rsid w:val="00CF517C"/>
    <w:rsid w:val="00D0002B"/>
    <w:rsid w:val="00D04FE5"/>
    <w:rsid w:val="00D133B8"/>
    <w:rsid w:val="00D14126"/>
    <w:rsid w:val="00D170E0"/>
    <w:rsid w:val="00D2156B"/>
    <w:rsid w:val="00D24B9D"/>
    <w:rsid w:val="00D24DA4"/>
    <w:rsid w:val="00D27507"/>
    <w:rsid w:val="00D31BA7"/>
    <w:rsid w:val="00D342A8"/>
    <w:rsid w:val="00D41E7D"/>
    <w:rsid w:val="00D44A7A"/>
    <w:rsid w:val="00D47BAB"/>
    <w:rsid w:val="00D53993"/>
    <w:rsid w:val="00D563B6"/>
    <w:rsid w:val="00D60F81"/>
    <w:rsid w:val="00D61CE3"/>
    <w:rsid w:val="00D62BCC"/>
    <w:rsid w:val="00D658A3"/>
    <w:rsid w:val="00D71995"/>
    <w:rsid w:val="00D72748"/>
    <w:rsid w:val="00D80A4C"/>
    <w:rsid w:val="00D8262F"/>
    <w:rsid w:val="00D85198"/>
    <w:rsid w:val="00D9004D"/>
    <w:rsid w:val="00D90B8A"/>
    <w:rsid w:val="00D9536C"/>
    <w:rsid w:val="00D97392"/>
    <w:rsid w:val="00DA0159"/>
    <w:rsid w:val="00DA10D3"/>
    <w:rsid w:val="00DA4983"/>
    <w:rsid w:val="00DB7F7A"/>
    <w:rsid w:val="00DC6D7D"/>
    <w:rsid w:val="00DC704A"/>
    <w:rsid w:val="00DC7718"/>
    <w:rsid w:val="00DC7BAD"/>
    <w:rsid w:val="00DC7E15"/>
    <w:rsid w:val="00DD030C"/>
    <w:rsid w:val="00DD1CB2"/>
    <w:rsid w:val="00DD491D"/>
    <w:rsid w:val="00DD4E60"/>
    <w:rsid w:val="00DE03B4"/>
    <w:rsid w:val="00DE1C61"/>
    <w:rsid w:val="00DF56C7"/>
    <w:rsid w:val="00DF667D"/>
    <w:rsid w:val="00E00CCE"/>
    <w:rsid w:val="00E02109"/>
    <w:rsid w:val="00E05955"/>
    <w:rsid w:val="00E05E54"/>
    <w:rsid w:val="00E164DB"/>
    <w:rsid w:val="00E169B8"/>
    <w:rsid w:val="00E21657"/>
    <w:rsid w:val="00E23282"/>
    <w:rsid w:val="00E23DD3"/>
    <w:rsid w:val="00E259A9"/>
    <w:rsid w:val="00E26F4B"/>
    <w:rsid w:val="00E308E7"/>
    <w:rsid w:val="00E30B99"/>
    <w:rsid w:val="00E33B34"/>
    <w:rsid w:val="00E34C3C"/>
    <w:rsid w:val="00E359CB"/>
    <w:rsid w:val="00E404AA"/>
    <w:rsid w:val="00E407B4"/>
    <w:rsid w:val="00E44B76"/>
    <w:rsid w:val="00E47E90"/>
    <w:rsid w:val="00E501BA"/>
    <w:rsid w:val="00E57C4D"/>
    <w:rsid w:val="00E605D0"/>
    <w:rsid w:val="00E64545"/>
    <w:rsid w:val="00E67B1C"/>
    <w:rsid w:val="00E71887"/>
    <w:rsid w:val="00E80CFC"/>
    <w:rsid w:val="00E917C0"/>
    <w:rsid w:val="00E91F78"/>
    <w:rsid w:val="00E96EE1"/>
    <w:rsid w:val="00E97853"/>
    <w:rsid w:val="00EA1655"/>
    <w:rsid w:val="00EA4EBA"/>
    <w:rsid w:val="00EA5FE3"/>
    <w:rsid w:val="00EA709C"/>
    <w:rsid w:val="00EB3284"/>
    <w:rsid w:val="00EB4517"/>
    <w:rsid w:val="00EB5782"/>
    <w:rsid w:val="00EB6F62"/>
    <w:rsid w:val="00EC1900"/>
    <w:rsid w:val="00EC297B"/>
    <w:rsid w:val="00EC4DF8"/>
    <w:rsid w:val="00EC5471"/>
    <w:rsid w:val="00EC5DC0"/>
    <w:rsid w:val="00EC662E"/>
    <w:rsid w:val="00ED0D54"/>
    <w:rsid w:val="00ED2CA7"/>
    <w:rsid w:val="00ED7FB7"/>
    <w:rsid w:val="00EE1A03"/>
    <w:rsid w:val="00EF2BF6"/>
    <w:rsid w:val="00EF5382"/>
    <w:rsid w:val="00EF544F"/>
    <w:rsid w:val="00EF5B62"/>
    <w:rsid w:val="00F00380"/>
    <w:rsid w:val="00F03479"/>
    <w:rsid w:val="00F0532F"/>
    <w:rsid w:val="00F0713F"/>
    <w:rsid w:val="00F123C6"/>
    <w:rsid w:val="00F142D5"/>
    <w:rsid w:val="00F16194"/>
    <w:rsid w:val="00F16CCB"/>
    <w:rsid w:val="00F2183C"/>
    <w:rsid w:val="00F218C1"/>
    <w:rsid w:val="00F23E37"/>
    <w:rsid w:val="00F301BB"/>
    <w:rsid w:val="00F31CAC"/>
    <w:rsid w:val="00F3403D"/>
    <w:rsid w:val="00F37E13"/>
    <w:rsid w:val="00F42D8C"/>
    <w:rsid w:val="00F43507"/>
    <w:rsid w:val="00F43649"/>
    <w:rsid w:val="00F544ED"/>
    <w:rsid w:val="00F54EEE"/>
    <w:rsid w:val="00F6373F"/>
    <w:rsid w:val="00F65755"/>
    <w:rsid w:val="00F65AC5"/>
    <w:rsid w:val="00F70382"/>
    <w:rsid w:val="00F82DD0"/>
    <w:rsid w:val="00F8722C"/>
    <w:rsid w:val="00F964F4"/>
    <w:rsid w:val="00F96F05"/>
    <w:rsid w:val="00FA0C2F"/>
    <w:rsid w:val="00FA21F1"/>
    <w:rsid w:val="00FA46EB"/>
    <w:rsid w:val="00FB0AC0"/>
    <w:rsid w:val="00FB4345"/>
    <w:rsid w:val="00FB625D"/>
    <w:rsid w:val="00FB6B6E"/>
    <w:rsid w:val="00FC40C4"/>
    <w:rsid w:val="00FC67FF"/>
    <w:rsid w:val="00FD0F90"/>
    <w:rsid w:val="00FE2F32"/>
    <w:rsid w:val="00FF0EEB"/>
    <w:rsid w:val="00FF5A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253BB"/>
  <w15:chartTrackingRefBased/>
  <w15:docId w15:val="{65D9964F-7C77-4291-B06B-1FCB9255E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01DE"/>
  </w:style>
  <w:style w:type="paragraph" w:styleId="Heading1">
    <w:name w:val="heading 1"/>
    <w:basedOn w:val="Normal"/>
    <w:next w:val="Normal"/>
    <w:link w:val="Heading1Char"/>
    <w:uiPriority w:val="9"/>
    <w:qFormat/>
    <w:rsid w:val="00C2241E"/>
    <w:pPr>
      <w:keepNext/>
      <w:keepLines/>
      <w:numPr>
        <w:numId w:val="9"/>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241E"/>
    <w:pPr>
      <w:keepNext/>
      <w:keepLines/>
      <w:numPr>
        <w:ilvl w:val="1"/>
        <w:numId w:val="9"/>
      </w:numPr>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241E"/>
    <w:pPr>
      <w:keepNext/>
      <w:keepLines/>
      <w:numPr>
        <w:ilvl w:val="2"/>
        <w:numId w:val="9"/>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2241E"/>
    <w:pPr>
      <w:keepNext/>
      <w:keepLines/>
      <w:numPr>
        <w:ilvl w:val="3"/>
        <w:numId w:val="9"/>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2241E"/>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241E"/>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241E"/>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241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241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23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B0A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0AC0"/>
  </w:style>
  <w:style w:type="paragraph" w:styleId="Footer">
    <w:name w:val="footer"/>
    <w:basedOn w:val="Normal"/>
    <w:link w:val="FooterChar"/>
    <w:uiPriority w:val="99"/>
    <w:unhideWhenUsed/>
    <w:rsid w:val="00FB0A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0AC0"/>
  </w:style>
  <w:style w:type="paragraph" w:customStyle="1" w:styleId="covertext">
    <w:name w:val="cover text"/>
    <w:basedOn w:val="Normal"/>
    <w:rsid w:val="00FB0AC0"/>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421F9E"/>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421F9E"/>
    <w:pPr>
      <w:spacing w:after="0" w:line="240" w:lineRule="auto"/>
      <w:contextualSpacing/>
      <w:jc w:val="center"/>
    </w:pPr>
    <w:rPr>
      <w:rFonts w:asciiTheme="majorHAnsi" w:eastAsiaTheme="majorEastAsia" w:hAnsiTheme="majorHAnsi" w:cstheme="majorBidi"/>
      <w:color w:val="1F3864" w:themeColor="accent1" w:themeShade="80"/>
      <w:spacing w:val="-10"/>
      <w:kern w:val="28"/>
      <w:sz w:val="56"/>
      <w:szCs w:val="56"/>
    </w:rPr>
  </w:style>
  <w:style w:type="character" w:customStyle="1" w:styleId="TitleChar">
    <w:name w:val="Title Char"/>
    <w:basedOn w:val="DefaultParagraphFont"/>
    <w:link w:val="Title"/>
    <w:uiPriority w:val="10"/>
    <w:rsid w:val="00421F9E"/>
    <w:rPr>
      <w:rFonts w:asciiTheme="majorHAnsi" w:eastAsiaTheme="majorEastAsia" w:hAnsiTheme="majorHAnsi" w:cstheme="majorBidi"/>
      <w:color w:val="1F3864" w:themeColor="accent1" w:themeShade="80"/>
      <w:spacing w:val="-10"/>
      <w:kern w:val="28"/>
      <w:sz w:val="56"/>
      <w:szCs w:val="56"/>
    </w:rPr>
  </w:style>
  <w:style w:type="paragraph" w:styleId="Subtitle">
    <w:name w:val="Subtitle"/>
    <w:basedOn w:val="Normal"/>
    <w:next w:val="Normal"/>
    <w:link w:val="SubtitleChar"/>
    <w:uiPriority w:val="11"/>
    <w:qFormat/>
    <w:rsid w:val="00421F9E"/>
    <w:pPr>
      <w:numPr>
        <w:ilvl w:val="1"/>
      </w:numPr>
      <w:jc w:val="center"/>
    </w:pPr>
    <w:rPr>
      <w:color w:val="4472C4" w:themeColor="accent1"/>
      <w:spacing w:val="15"/>
      <w:sz w:val="28"/>
    </w:rPr>
  </w:style>
  <w:style w:type="character" w:customStyle="1" w:styleId="SubtitleChar">
    <w:name w:val="Subtitle Char"/>
    <w:basedOn w:val="DefaultParagraphFont"/>
    <w:link w:val="Subtitle"/>
    <w:uiPriority w:val="11"/>
    <w:rsid w:val="00421F9E"/>
    <w:rPr>
      <w:rFonts w:eastAsiaTheme="minorEastAsia"/>
      <w:color w:val="4472C4" w:themeColor="accent1"/>
      <w:spacing w:val="15"/>
      <w:sz w:val="28"/>
    </w:rPr>
  </w:style>
  <w:style w:type="character" w:styleId="SubtleEmphasis">
    <w:name w:val="Subtle Emphasis"/>
    <w:basedOn w:val="DefaultParagraphFont"/>
    <w:uiPriority w:val="19"/>
    <w:qFormat/>
    <w:rsid w:val="00421F9E"/>
    <w:rPr>
      <w:i/>
      <w:iCs/>
      <w:color w:val="404040" w:themeColor="text1" w:themeTint="BF"/>
    </w:rPr>
  </w:style>
  <w:style w:type="character" w:customStyle="1" w:styleId="Heading2Char">
    <w:name w:val="Heading 2 Char"/>
    <w:basedOn w:val="DefaultParagraphFont"/>
    <w:link w:val="Heading2"/>
    <w:uiPriority w:val="9"/>
    <w:rsid w:val="00C2241E"/>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5B0655"/>
    <w:pPr>
      <w:spacing w:after="200" w:line="240" w:lineRule="auto"/>
    </w:pPr>
    <w:rPr>
      <w:i/>
      <w:iCs/>
      <w:color w:val="44546A" w:themeColor="text2"/>
      <w:sz w:val="18"/>
      <w:szCs w:val="18"/>
    </w:rPr>
  </w:style>
  <w:style w:type="paragraph" w:styleId="ListParagraph">
    <w:name w:val="List Paragraph"/>
    <w:basedOn w:val="Normal"/>
    <w:uiPriority w:val="34"/>
    <w:qFormat/>
    <w:rsid w:val="005B0655"/>
    <w:pPr>
      <w:ind w:left="720"/>
      <w:contextualSpacing/>
    </w:pPr>
  </w:style>
  <w:style w:type="character" w:styleId="Hyperlink">
    <w:name w:val="Hyperlink"/>
    <w:basedOn w:val="DefaultParagraphFont"/>
    <w:uiPriority w:val="99"/>
    <w:unhideWhenUsed/>
    <w:rsid w:val="00E44B76"/>
    <w:rPr>
      <w:color w:val="0563C1" w:themeColor="hyperlink"/>
      <w:u w:val="single"/>
    </w:rPr>
  </w:style>
  <w:style w:type="character" w:customStyle="1" w:styleId="UnresolvedMention1">
    <w:name w:val="Unresolved Mention1"/>
    <w:basedOn w:val="DefaultParagraphFont"/>
    <w:uiPriority w:val="99"/>
    <w:semiHidden/>
    <w:unhideWhenUsed/>
    <w:rsid w:val="00E44B76"/>
    <w:rPr>
      <w:color w:val="605E5C"/>
      <w:shd w:val="clear" w:color="auto" w:fill="E1DFDD"/>
    </w:rPr>
  </w:style>
  <w:style w:type="character" w:customStyle="1" w:styleId="Heading3Char">
    <w:name w:val="Heading 3 Char"/>
    <w:basedOn w:val="DefaultParagraphFont"/>
    <w:link w:val="Heading3"/>
    <w:uiPriority w:val="9"/>
    <w:rsid w:val="00C2241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2241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2241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241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241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24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241E"/>
    <w:rPr>
      <w:rFonts w:asciiTheme="majorHAnsi" w:eastAsiaTheme="majorEastAsia" w:hAnsiTheme="majorHAnsi" w:cstheme="majorBidi"/>
      <w:i/>
      <w:iCs/>
      <w:color w:val="272727" w:themeColor="text1" w:themeTint="D8"/>
      <w:sz w:val="21"/>
      <w:szCs w:val="21"/>
    </w:rPr>
  </w:style>
  <w:style w:type="paragraph" w:styleId="BodyText">
    <w:name w:val="Body Text"/>
    <w:basedOn w:val="Normal"/>
    <w:link w:val="BodyTextChar"/>
    <w:rsid w:val="00D342A8"/>
    <w:pPr>
      <w:spacing w:before="60" w:after="60" w:line="210" w:lineRule="atLeast"/>
      <w:jc w:val="both"/>
    </w:pPr>
    <w:rPr>
      <w:rFonts w:ascii="Arial" w:eastAsia="Times New Roman" w:hAnsi="Arial" w:cs="Times New Roman"/>
      <w:sz w:val="18"/>
      <w:szCs w:val="20"/>
      <w:lang w:val="en-GB"/>
    </w:rPr>
  </w:style>
  <w:style w:type="character" w:customStyle="1" w:styleId="BodyTextChar">
    <w:name w:val="Body Text Char"/>
    <w:basedOn w:val="DefaultParagraphFont"/>
    <w:link w:val="BodyText"/>
    <w:rsid w:val="00D342A8"/>
    <w:rPr>
      <w:rFonts w:ascii="Arial" w:eastAsia="Times New Roman" w:hAnsi="Arial" w:cs="Times New Roman"/>
      <w:sz w:val="18"/>
      <w:szCs w:val="20"/>
      <w:lang w:val="en-GB"/>
    </w:rPr>
  </w:style>
  <w:style w:type="paragraph" w:styleId="TOC1">
    <w:name w:val="toc 1"/>
    <w:basedOn w:val="Normal"/>
    <w:next w:val="Normal"/>
    <w:uiPriority w:val="39"/>
    <w:rsid w:val="00D342A8"/>
    <w:pPr>
      <w:spacing w:before="240" w:after="120" w:line="230" w:lineRule="atLeast"/>
    </w:pPr>
    <w:rPr>
      <w:rFonts w:eastAsia="Times New Roman" w:cstheme="minorHAnsi"/>
      <w:b/>
      <w:bCs/>
      <w:sz w:val="20"/>
      <w:szCs w:val="20"/>
      <w:lang w:val="en-GB"/>
    </w:rPr>
  </w:style>
  <w:style w:type="paragraph" w:styleId="TOC2">
    <w:name w:val="toc 2"/>
    <w:basedOn w:val="TOC1"/>
    <w:next w:val="Normal"/>
    <w:uiPriority w:val="39"/>
    <w:rsid w:val="00D342A8"/>
    <w:pPr>
      <w:spacing w:before="120" w:after="0"/>
      <w:ind w:left="200"/>
    </w:pPr>
    <w:rPr>
      <w:b w:val="0"/>
      <w:bCs w:val="0"/>
      <w:i/>
      <w:iCs/>
    </w:rPr>
  </w:style>
  <w:style w:type="paragraph" w:customStyle="1" w:styleId="IEEEStdsLevel1Header">
    <w:name w:val="IEEEStds Level 1 Header"/>
    <w:basedOn w:val="Normal"/>
    <w:next w:val="Normal"/>
    <w:rsid w:val="00D342A8"/>
    <w:pPr>
      <w:keepNext/>
      <w:keepLines/>
      <w:numPr>
        <w:numId w:val="16"/>
      </w:numPr>
      <w:suppressAutoHyphens/>
      <w:spacing w:before="360" w:after="240" w:line="240" w:lineRule="auto"/>
      <w:outlineLvl w:val="0"/>
    </w:pPr>
    <w:rPr>
      <w:rFonts w:ascii="Arial" w:eastAsia="Times New Roman" w:hAnsi="Arial" w:cs="Times New Roman"/>
      <w:b/>
      <w:sz w:val="24"/>
      <w:szCs w:val="20"/>
      <w:lang w:eastAsia="ja-JP"/>
    </w:rPr>
  </w:style>
  <w:style w:type="paragraph" w:customStyle="1" w:styleId="IEEEStdsLevel4Header">
    <w:name w:val="IEEEStds Level 4 Header"/>
    <w:basedOn w:val="IEEEStdsLevel3Header"/>
    <w:next w:val="Normal"/>
    <w:rsid w:val="00D342A8"/>
    <w:pPr>
      <w:numPr>
        <w:ilvl w:val="3"/>
      </w:numPr>
      <w:outlineLvl w:val="3"/>
    </w:pPr>
  </w:style>
  <w:style w:type="paragraph" w:customStyle="1" w:styleId="IEEEStdsLevel3Header">
    <w:name w:val="IEEEStds Level 3 Header"/>
    <w:basedOn w:val="IEEEStdsLevel2Header"/>
    <w:next w:val="Normal"/>
    <w:rsid w:val="00D342A8"/>
    <w:pPr>
      <w:numPr>
        <w:ilvl w:val="2"/>
      </w:numPr>
      <w:spacing w:before="240"/>
      <w:outlineLvl w:val="2"/>
    </w:pPr>
    <w:rPr>
      <w:sz w:val="20"/>
    </w:rPr>
  </w:style>
  <w:style w:type="paragraph" w:customStyle="1" w:styleId="IEEEStdsLevel2Header">
    <w:name w:val="IEEEStds Level 2 Header"/>
    <w:basedOn w:val="IEEEStdsLevel1Header"/>
    <w:next w:val="Normal"/>
    <w:rsid w:val="00D342A8"/>
    <w:pPr>
      <w:numPr>
        <w:ilvl w:val="1"/>
      </w:numPr>
      <w:outlineLvl w:val="1"/>
    </w:pPr>
    <w:rPr>
      <w:sz w:val="22"/>
    </w:rPr>
  </w:style>
  <w:style w:type="paragraph" w:customStyle="1" w:styleId="IEEEStdsLevel5Header">
    <w:name w:val="IEEEStds Level 5 Header"/>
    <w:basedOn w:val="IEEEStdsLevel4Header"/>
    <w:next w:val="Normal"/>
    <w:uiPriority w:val="99"/>
    <w:rsid w:val="00D342A8"/>
    <w:pPr>
      <w:numPr>
        <w:ilvl w:val="4"/>
      </w:numPr>
      <w:outlineLvl w:val="4"/>
    </w:pPr>
  </w:style>
  <w:style w:type="paragraph" w:customStyle="1" w:styleId="IEEEStdsLevel6Header">
    <w:name w:val="IEEEStds Level 6 Header"/>
    <w:basedOn w:val="IEEEStdsLevel5Header"/>
    <w:next w:val="Normal"/>
    <w:uiPriority w:val="99"/>
    <w:rsid w:val="00D342A8"/>
    <w:pPr>
      <w:numPr>
        <w:ilvl w:val="5"/>
      </w:numPr>
      <w:outlineLvl w:val="5"/>
    </w:pPr>
  </w:style>
  <w:style w:type="paragraph" w:customStyle="1" w:styleId="IEEEStdsLevel7Header">
    <w:name w:val="IEEEStds Level 7 Header"/>
    <w:basedOn w:val="IEEEStdsLevel6Header"/>
    <w:next w:val="Normal"/>
    <w:uiPriority w:val="99"/>
    <w:rsid w:val="00D342A8"/>
    <w:pPr>
      <w:numPr>
        <w:ilvl w:val="6"/>
      </w:numPr>
      <w:outlineLvl w:val="6"/>
    </w:pPr>
  </w:style>
  <w:style w:type="paragraph" w:customStyle="1" w:styleId="IEEEStdsLevel8Header">
    <w:name w:val="IEEEStds Level 8 Header"/>
    <w:basedOn w:val="IEEEStdsLevel7Header"/>
    <w:next w:val="Normal"/>
    <w:uiPriority w:val="99"/>
    <w:rsid w:val="00D342A8"/>
    <w:pPr>
      <w:numPr>
        <w:ilvl w:val="7"/>
      </w:numPr>
      <w:outlineLvl w:val="7"/>
    </w:pPr>
  </w:style>
  <w:style w:type="paragraph" w:customStyle="1" w:styleId="IEEEStdsLevel9Header">
    <w:name w:val="IEEEStds Level 9 Header"/>
    <w:basedOn w:val="IEEEStdsLevel8Header"/>
    <w:next w:val="Normal"/>
    <w:uiPriority w:val="99"/>
    <w:rsid w:val="00D342A8"/>
    <w:pPr>
      <w:numPr>
        <w:ilvl w:val="8"/>
      </w:numPr>
      <w:outlineLvl w:val="8"/>
    </w:pPr>
  </w:style>
  <w:style w:type="paragraph" w:styleId="TOC3">
    <w:name w:val="toc 3"/>
    <w:basedOn w:val="Normal"/>
    <w:next w:val="Normal"/>
    <w:autoRedefine/>
    <w:uiPriority w:val="39"/>
    <w:unhideWhenUsed/>
    <w:rsid w:val="00887BCB"/>
    <w:pPr>
      <w:spacing w:after="100"/>
      <w:ind w:left="440"/>
    </w:pPr>
  </w:style>
  <w:style w:type="paragraph" w:styleId="TOC4">
    <w:name w:val="toc 4"/>
    <w:basedOn w:val="Normal"/>
    <w:next w:val="Normal"/>
    <w:autoRedefine/>
    <w:uiPriority w:val="39"/>
    <w:unhideWhenUsed/>
    <w:rsid w:val="005E1F4E"/>
    <w:pPr>
      <w:spacing w:after="100"/>
      <w:ind w:left="660"/>
    </w:pPr>
  </w:style>
  <w:style w:type="table" w:customStyle="1" w:styleId="1">
    <w:name w:val="표 구분선1"/>
    <w:basedOn w:val="TableNormal"/>
    <w:next w:val="TableGrid"/>
    <w:uiPriority w:val="39"/>
    <w:rsid w:val="003901DE"/>
    <w:pPr>
      <w:spacing w:after="0" w:line="240" w:lineRule="auto"/>
    </w:pPr>
    <w:rPr>
      <w:rFonts w:ascii="New York" w:hAnsi="New York"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14F8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A14F80"/>
    <w:rPr>
      <w:rFonts w:asciiTheme="majorHAnsi" w:eastAsiaTheme="majorEastAsia" w:hAnsiTheme="majorHAnsi" w:cstheme="majorBidi"/>
      <w:sz w:val="18"/>
      <w:szCs w:val="18"/>
    </w:rPr>
  </w:style>
  <w:style w:type="character" w:styleId="CommentReference">
    <w:name w:val="annotation reference"/>
    <w:basedOn w:val="DefaultParagraphFont"/>
    <w:uiPriority w:val="99"/>
    <w:semiHidden/>
    <w:unhideWhenUsed/>
    <w:rsid w:val="00126708"/>
    <w:rPr>
      <w:sz w:val="18"/>
      <w:szCs w:val="18"/>
    </w:rPr>
  </w:style>
  <w:style w:type="paragraph" w:styleId="CommentText">
    <w:name w:val="annotation text"/>
    <w:basedOn w:val="Normal"/>
    <w:link w:val="CommentTextChar"/>
    <w:uiPriority w:val="99"/>
    <w:unhideWhenUsed/>
    <w:rsid w:val="00126708"/>
    <w:pPr>
      <w:spacing w:after="0" w:line="240" w:lineRule="auto"/>
    </w:pPr>
    <w:rPr>
      <w:rFonts w:ascii="Times New Roman" w:hAnsi="Times New Roman" w:cs="Times New Roman"/>
      <w:sz w:val="24"/>
      <w:szCs w:val="20"/>
      <w:lang w:eastAsia="ko-KR"/>
    </w:rPr>
  </w:style>
  <w:style w:type="character" w:customStyle="1" w:styleId="CommentTextChar">
    <w:name w:val="Comment Text Char"/>
    <w:basedOn w:val="DefaultParagraphFont"/>
    <w:link w:val="CommentText"/>
    <w:uiPriority w:val="99"/>
    <w:rsid w:val="00126708"/>
    <w:rPr>
      <w:rFonts w:ascii="Times New Roman" w:hAnsi="Times New Roman" w:cs="Times New Roman"/>
      <w:sz w:val="24"/>
      <w:szCs w:val="20"/>
      <w:lang w:eastAsia="ko-KR"/>
    </w:rPr>
  </w:style>
  <w:style w:type="paragraph" w:styleId="CommentSubject">
    <w:name w:val="annotation subject"/>
    <w:basedOn w:val="CommentText"/>
    <w:next w:val="CommentText"/>
    <w:link w:val="CommentSubjectChar"/>
    <w:uiPriority w:val="99"/>
    <w:semiHidden/>
    <w:unhideWhenUsed/>
    <w:rsid w:val="00D61CE3"/>
    <w:pPr>
      <w:spacing w:after="160" w:line="259" w:lineRule="auto"/>
    </w:pPr>
    <w:rPr>
      <w:rFonts w:asciiTheme="minorHAnsi" w:hAnsiTheme="minorHAnsi" w:cstheme="minorBidi"/>
      <w:b/>
      <w:bCs/>
      <w:sz w:val="22"/>
      <w:szCs w:val="22"/>
      <w:lang w:eastAsia="en-US"/>
    </w:rPr>
  </w:style>
  <w:style w:type="character" w:customStyle="1" w:styleId="CommentSubjectChar">
    <w:name w:val="Comment Subject Char"/>
    <w:basedOn w:val="CommentTextChar"/>
    <w:link w:val="CommentSubject"/>
    <w:uiPriority w:val="99"/>
    <w:semiHidden/>
    <w:rsid w:val="00D61CE3"/>
    <w:rPr>
      <w:rFonts w:ascii="Times New Roman" w:hAnsi="Times New Roman" w:cs="Times New Roman"/>
      <w:b/>
      <w:bCs/>
      <w:sz w:val="24"/>
      <w:szCs w:val="20"/>
      <w:lang w:eastAsia="ko-KR"/>
    </w:rPr>
  </w:style>
  <w:style w:type="paragraph" w:styleId="Revision">
    <w:name w:val="Revision"/>
    <w:hidden/>
    <w:uiPriority w:val="99"/>
    <w:semiHidden/>
    <w:rsid w:val="00B5340F"/>
    <w:pPr>
      <w:spacing w:after="0" w:line="240" w:lineRule="auto"/>
    </w:pPr>
  </w:style>
  <w:style w:type="paragraph" w:styleId="NormalWeb">
    <w:name w:val="Normal (Web)"/>
    <w:basedOn w:val="Normal"/>
    <w:uiPriority w:val="99"/>
    <w:semiHidden/>
    <w:unhideWhenUsed/>
    <w:rsid w:val="006F3AD7"/>
    <w:pPr>
      <w:spacing w:before="100" w:beforeAutospacing="1" w:after="100" w:afterAutospacing="1" w:line="240" w:lineRule="auto"/>
    </w:pPr>
    <w:rPr>
      <w:rFonts w:ascii="Times New Roman" w:eastAsia="Times New Roman" w:hAnsi="Times New Roman" w:cs="Times New Roman"/>
      <w:sz w:val="24"/>
      <w:szCs w:val="24"/>
      <w:lang w:eastAsia="ko-KR"/>
    </w:rPr>
  </w:style>
  <w:style w:type="table" w:customStyle="1" w:styleId="TableGrid1">
    <w:name w:val="Table Grid1"/>
    <w:basedOn w:val="TableNormal"/>
    <w:next w:val="TableGrid"/>
    <w:uiPriority w:val="39"/>
    <w:rsid w:val="00311B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271859">
      <w:bodyDiv w:val="1"/>
      <w:marLeft w:val="0"/>
      <w:marRight w:val="0"/>
      <w:marTop w:val="0"/>
      <w:marBottom w:val="0"/>
      <w:divBdr>
        <w:top w:val="none" w:sz="0" w:space="0" w:color="auto"/>
        <w:left w:val="none" w:sz="0" w:space="0" w:color="auto"/>
        <w:bottom w:val="none" w:sz="0" w:space="0" w:color="auto"/>
        <w:right w:val="none" w:sz="0" w:space="0" w:color="auto"/>
      </w:divBdr>
    </w:div>
    <w:div w:id="596865789">
      <w:bodyDiv w:val="1"/>
      <w:marLeft w:val="0"/>
      <w:marRight w:val="0"/>
      <w:marTop w:val="0"/>
      <w:marBottom w:val="0"/>
      <w:divBdr>
        <w:top w:val="none" w:sz="0" w:space="0" w:color="auto"/>
        <w:left w:val="none" w:sz="0" w:space="0" w:color="auto"/>
        <w:bottom w:val="none" w:sz="0" w:space="0" w:color="auto"/>
        <w:right w:val="none" w:sz="0" w:space="0" w:color="auto"/>
      </w:divBdr>
    </w:div>
    <w:div w:id="895821958">
      <w:bodyDiv w:val="1"/>
      <w:marLeft w:val="0"/>
      <w:marRight w:val="0"/>
      <w:marTop w:val="0"/>
      <w:marBottom w:val="0"/>
      <w:divBdr>
        <w:top w:val="none" w:sz="0" w:space="0" w:color="auto"/>
        <w:left w:val="none" w:sz="0" w:space="0" w:color="auto"/>
        <w:bottom w:val="none" w:sz="0" w:space="0" w:color="auto"/>
        <w:right w:val="none" w:sz="0" w:space="0" w:color="auto"/>
      </w:divBdr>
    </w:div>
    <w:div w:id="1171288234">
      <w:bodyDiv w:val="1"/>
      <w:marLeft w:val="0"/>
      <w:marRight w:val="0"/>
      <w:marTop w:val="0"/>
      <w:marBottom w:val="0"/>
      <w:divBdr>
        <w:top w:val="none" w:sz="0" w:space="0" w:color="auto"/>
        <w:left w:val="none" w:sz="0" w:space="0" w:color="auto"/>
        <w:bottom w:val="none" w:sz="0" w:space="0" w:color="auto"/>
        <w:right w:val="none" w:sz="0" w:space="0" w:color="auto"/>
      </w:divBdr>
    </w:div>
    <w:div w:id="1195000982">
      <w:bodyDiv w:val="1"/>
      <w:marLeft w:val="0"/>
      <w:marRight w:val="0"/>
      <w:marTop w:val="0"/>
      <w:marBottom w:val="0"/>
      <w:divBdr>
        <w:top w:val="none" w:sz="0" w:space="0" w:color="auto"/>
        <w:left w:val="none" w:sz="0" w:space="0" w:color="auto"/>
        <w:bottom w:val="none" w:sz="0" w:space="0" w:color="auto"/>
        <w:right w:val="none" w:sz="0" w:space="0" w:color="auto"/>
      </w:divBdr>
    </w:div>
    <w:div w:id="1242250728">
      <w:bodyDiv w:val="1"/>
      <w:marLeft w:val="0"/>
      <w:marRight w:val="0"/>
      <w:marTop w:val="0"/>
      <w:marBottom w:val="0"/>
      <w:divBdr>
        <w:top w:val="none" w:sz="0" w:space="0" w:color="auto"/>
        <w:left w:val="none" w:sz="0" w:space="0" w:color="auto"/>
        <w:bottom w:val="none" w:sz="0" w:space="0" w:color="auto"/>
        <w:right w:val="none" w:sz="0" w:space="0" w:color="auto"/>
      </w:divBdr>
    </w:div>
    <w:div w:id="1678801696">
      <w:bodyDiv w:val="1"/>
      <w:marLeft w:val="0"/>
      <w:marRight w:val="0"/>
      <w:marTop w:val="0"/>
      <w:marBottom w:val="0"/>
      <w:divBdr>
        <w:top w:val="none" w:sz="0" w:space="0" w:color="auto"/>
        <w:left w:val="none" w:sz="0" w:space="0" w:color="auto"/>
        <w:bottom w:val="none" w:sz="0" w:space="0" w:color="auto"/>
        <w:right w:val="none" w:sz="0" w:space="0" w:color="auto"/>
      </w:divBdr>
    </w:div>
    <w:div w:id="1684434310">
      <w:bodyDiv w:val="1"/>
      <w:marLeft w:val="0"/>
      <w:marRight w:val="0"/>
      <w:marTop w:val="0"/>
      <w:marBottom w:val="0"/>
      <w:divBdr>
        <w:top w:val="none" w:sz="0" w:space="0" w:color="auto"/>
        <w:left w:val="none" w:sz="0" w:space="0" w:color="auto"/>
        <w:bottom w:val="none" w:sz="0" w:space="0" w:color="auto"/>
        <w:right w:val="none" w:sz="0" w:space="0" w:color="auto"/>
      </w:divBdr>
    </w:div>
    <w:div w:id="1705324358">
      <w:bodyDiv w:val="1"/>
      <w:marLeft w:val="0"/>
      <w:marRight w:val="0"/>
      <w:marTop w:val="0"/>
      <w:marBottom w:val="0"/>
      <w:divBdr>
        <w:top w:val="none" w:sz="0" w:space="0" w:color="auto"/>
        <w:left w:val="none" w:sz="0" w:space="0" w:color="auto"/>
        <w:bottom w:val="none" w:sz="0" w:space="0" w:color="auto"/>
        <w:right w:val="none" w:sz="0" w:space="0" w:color="auto"/>
      </w:divBdr>
      <w:divsChild>
        <w:div w:id="197743074">
          <w:marLeft w:val="432"/>
          <w:marRight w:val="0"/>
          <w:marTop w:val="160"/>
          <w:marBottom w:val="0"/>
          <w:divBdr>
            <w:top w:val="none" w:sz="0" w:space="0" w:color="auto"/>
            <w:left w:val="none" w:sz="0" w:space="0" w:color="auto"/>
            <w:bottom w:val="none" w:sz="0" w:space="0" w:color="auto"/>
            <w:right w:val="none" w:sz="0" w:space="0" w:color="auto"/>
          </w:divBdr>
        </w:div>
        <w:div w:id="176624455">
          <w:marLeft w:val="432"/>
          <w:marRight w:val="0"/>
          <w:marTop w:val="160"/>
          <w:marBottom w:val="0"/>
          <w:divBdr>
            <w:top w:val="none" w:sz="0" w:space="0" w:color="auto"/>
            <w:left w:val="none" w:sz="0" w:space="0" w:color="auto"/>
            <w:bottom w:val="none" w:sz="0" w:space="0" w:color="auto"/>
            <w:right w:val="none" w:sz="0" w:space="0" w:color="auto"/>
          </w:divBdr>
        </w:div>
        <w:div w:id="233316445">
          <w:marLeft w:val="432"/>
          <w:marRight w:val="0"/>
          <w:marTop w:val="160"/>
          <w:marBottom w:val="0"/>
          <w:divBdr>
            <w:top w:val="none" w:sz="0" w:space="0" w:color="auto"/>
            <w:left w:val="none" w:sz="0" w:space="0" w:color="auto"/>
            <w:bottom w:val="none" w:sz="0" w:space="0" w:color="auto"/>
            <w:right w:val="none" w:sz="0" w:space="0" w:color="auto"/>
          </w:divBdr>
        </w:div>
        <w:div w:id="1071196484">
          <w:marLeft w:val="432"/>
          <w:marRight w:val="0"/>
          <w:marTop w:val="160"/>
          <w:marBottom w:val="0"/>
          <w:divBdr>
            <w:top w:val="none" w:sz="0" w:space="0" w:color="auto"/>
            <w:left w:val="none" w:sz="0" w:space="0" w:color="auto"/>
            <w:bottom w:val="none" w:sz="0" w:space="0" w:color="auto"/>
            <w:right w:val="none" w:sz="0" w:space="0" w:color="auto"/>
          </w:divBdr>
        </w:div>
        <w:div w:id="1405180438">
          <w:marLeft w:val="432"/>
          <w:marRight w:val="0"/>
          <w:marTop w:val="160"/>
          <w:marBottom w:val="0"/>
          <w:divBdr>
            <w:top w:val="none" w:sz="0" w:space="0" w:color="auto"/>
            <w:left w:val="none" w:sz="0" w:space="0" w:color="auto"/>
            <w:bottom w:val="none" w:sz="0" w:space="0" w:color="auto"/>
            <w:right w:val="none" w:sz="0" w:space="0" w:color="auto"/>
          </w:divBdr>
        </w:div>
        <w:div w:id="965159595">
          <w:marLeft w:val="432"/>
          <w:marRight w:val="0"/>
          <w:marTop w:val="160"/>
          <w:marBottom w:val="0"/>
          <w:divBdr>
            <w:top w:val="none" w:sz="0" w:space="0" w:color="auto"/>
            <w:left w:val="none" w:sz="0" w:space="0" w:color="auto"/>
            <w:bottom w:val="none" w:sz="0" w:space="0" w:color="auto"/>
            <w:right w:val="none" w:sz="0" w:space="0" w:color="auto"/>
          </w:divBdr>
        </w:div>
      </w:divsChild>
    </w:div>
    <w:div w:id="1829127326">
      <w:bodyDiv w:val="1"/>
      <w:marLeft w:val="0"/>
      <w:marRight w:val="0"/>
      <w:marTop w:val="0"/>
      <w:marBottom w:val="0"/>
      <w:divBdr>
        <w:top w:val="none" w:sz="0" w:space="0" w:color="auto"/>
        <w:left w:val="none" w:sz="0" w:space="0" w:color="auto"/>
        <w:bottom w:val="none" w:sz="0" w:space="0" w:color="auto"/>
        <w:right w:val="none" w:sz="0" w:space="0" w:color="auto"/>
      </w:divBdr>
    </w:div>
    <w:div w:id="1856309802">
      <w:bodyDiv w:val="1"/>
      <w:marLeft w:val="0"/>
      <w:marRight w:val="0"/>
      <w:marTop w:val="0"/>
      <w:marBottom w:val="0"/>
      <w:divBdr>
        <w:top w:val="none" w:sz="0" w:space="0" w:color="auto"/>
        <w:left w:val="none" w:sz="0" w:space="0" w:color="auto"/>
        <w:bottom w:val="none" w:sz="0" w:space="0" w:color="auto"/>
        <w:right w:val="none" w:sz="0" w:space="0" w:color="auto"/>
      </w:divBdr>
      <w:divsChild>
        <w:div w:id="1398629041">
          <w:marLeft w:val="432"/>
          <w:marRight w:val="0"/>
          <w:marTop w:val="160"/>
          <w:marBottom w:val="0"/>
          <w:divBdr>
            <w:top w:val="none" w:sz="0" w:space="0" w:color="auto"/>
            <w:left w:val="none" w:sz="0" w:space="0" w:color="auto"/>
            <w:bottom w:val="none" w:sz="0" w:space="0" w:color="auto"/>
            <w:right w:val="none" w:sz="0" w:space="0" w:color="auto"/>
          </w:divBdr>
        </w:div>
        <w:div w:id="1659114614">
          <w:marLeft w:val="1440"/>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FCDCF2C02CBF37478B7E11317D156418" ma:contentTypeVersion="0" ma:contentTypeDescription="새 문서를 만듭니다." ma:contentTypeScope="" ma:versionID="a7b052196ac01e2d069bbc195f89e5c3">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WrappedLabelHistory xmlns:xsd="http://www.w3.org/2001/XMLSchema" xmlns:xsi="http://www.w3.org/2001/XMLSchema-instance" xmlns="http://www.boldonjames.com/2016/02/Classifier/internal/wrappedLabelHistory">
  <Value>PD94bWwgdmVyc2lvbj0iMS4wIiBlbmNvZGluZz0idXMtYXNjaWkiPz48bGFiZWxIaXN0b3J5IHhtbG5zOnhzZD0iaHR0cDovL3d3dy53My5vcmcvMjAwMS9YTUxTY2hlbWEiIHhtbG5zOnhzaT0iaHR0cDovL3d3dy53My5vcmcvMjAwMS9YTUxTY2hlbWEtaW5zdGFuY2U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idjA4MDI0NzwvVXNlck5hbWU+PERhdGVUaW1lPjA2LzA0LzIwMjMgMDg6NTQ6MDg8L0RhdGVUaW1lPjxMYWJlbFN0cmluZz5VTlJFU1RSSUNURUQ8L0xhYmVsU3RyaW5nPjwvaXRlbT48L2xhYmVsSGlzdG9yeT4=</Value>
</WrappedLabelHistory>
</file>

<file path=customXml/item4.xml><?xml version="1.0" encoding="utf-8"?>
<sisl xmlns:xsd="http://www.w3.org/2001/XMLSchema" xmlns:xsi="http://www.w3.org/2001/XMLSchema-instance" xmlns="http://www.boldonjames.com/2008/01/sie/internal/label" sislVersion="0" policy="82049413-2d3e-4083-a592-ac23f9157539" origin="userSelected">
  <element uid="ee71e43c-6952-4aa0-ba93-1c3981439a05" value=""/>
</sisl>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B2505-7B53-4274-B065-D111DE1B1E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B9DCFBC-2834-469C-92C5-C98FA020A2CF}">
  <ds:schemaRefs>
    <ds:schemaRef ds:uri="http://schemas.microsoft.com/sharepoint/v3/contenttype/forms"/>
  </ds:schemaRefs>
</ds:datastoreItem>
</file>

<file path=customXml/itemProps3.xml><?xml version="1.0" encoding="utf-8"?>
<ds:datastoreItem xmlns:ds="http://schemas.openxmlformats.org/officeDocument/2006/customXml" ds:itemID="{CC0699CE-3212-4DAC-9F8C-AAD26DAAD8BF}">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A320EAA-4164-408C-A002-EB10BAC32388}">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1E616107-58BF-4C9B-966F-043BA6BFA073}">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4F550AE7-AF9F-46F3-8440-A18B13D7E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9</Pages>
  <Words>2896</Words>
  <Characters>16509</Characters>
  <Application>Microsoft Office Word</Application>
  <DocSecurity>0</DocSecurity>
  <Lines>137</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Rolfe</dc:creator>
  <cp:keywords/>
  <dc:description/>
  <cp:lastModifiedBy>Rojan Chitrakar</cp:lastModifiedBy>
  <cp:revision>8</cp:revision>
  <cp:lastPrinted>2022-11-08T01:01:00Z</cp:lastPrinted>
  <dcterms:created xsi:type="dcterms:W3CDTF">2023-05-17T13:45:00Z</dcterms:created>
  <dcterms:modified xsi:type="dcterms:W3CDTF">2023-05-18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CDCF2C02CBF37478B7E11317D156418</vt:lpwstr>
  </property>
  <property fmtid="{D5CDD505-2E9C-101B-9397-08002B2CF9AE}" pid="4" name="docIndexRef">
    <vt:lpwstr>8793c2f0-b4c5-4e83-9c0d-fe96b86efbf9</vt:lpwstr>
  </property>
  <property fmtid="{D5CDD505-2E9C-101B-9397-08002B2CF9AE}" pid="5" name="bjSaver">
    <vt:lpwstr>iwBQqIGM6YJfvP+wd87oT95wYEBiIJN0</vt:lpwstr>
  </property>
  <property fmtid="{D5CDD505-2E9C-101B-9397-08002B2CF9AE}" pid="6" name="bjDocumentLabelXML">
    <vt:lpwstr>&lt;?xml version="1.0" encoding="us-ascii"?&gt;&lt;sisl xmlns:xsd="http://www.w3.org/2001/XMLSchema" xmlns:xsi="http://www.w3.org/2001/XMLSchema-instance" sislVersion="0" policy="82049413-2d3e-4083-a592-ac23f9157539" origin="userSelected" xmlns="http://www.boldonj</vt:lpwstr>
  </property>
  <property fmtid="{D5CDD505-2E9C-101B-9397-08002B2CF9AE}" pid="7" name="bjDocumentLabelXML-0">
    <vt:lpwstr>ames.com/2008/01/sie/internal/label"&gt;&lt;element uid="ee71e43c-6952-4aa0-ba93-1c3981439a05" value="" /&gt;&lt;/sisl&gt;</vt:lpwstr>
  </property>
  <property fmtid="{D5CDD505-2E9C-101B-9397-08002B2CF9AE}" pid="8" name="bjDocumentSecurityLabel">
    <vt:lpwstr>UNRESTRICTED</vt:lpwstr>
  </property>
  <property fmtid="{D5CDD505-2E9C-101B-9397-08002B2CF9AE}" pid="9" name="bjClsUserRVM">
    <vt:lpwstr>[]</vt:lpwstr>
  </property>
  <property fmtid="{D5CDD505-2E9C-101B-9397-08002B2CF9AE}" pid="10" name="bjLabelHistoryID">
    <vt:lpwstr>{CC0699CE-3212-4DAC-9F8C-AAD26DAAD8BF}</vt:lpwstr>
  </property>
  <property fmtid="{D5CDD505-2E9C-101B-9397-08002B2CF9AE}" pid="11" name="_2015_ms_pID_725343">
    <vt:lpwstr>(3)QP0ky9Qu13cgARDr3mlm0VXdsvrUEd4jTj64l0TsWh/4dZs+ZCJrRB13kaOFlTM+pI3PKLLF
sPs+m4kokFVvO95RrNBSI8yAsSd4Cx+mBPDV9wQc93Oq6kTjdftMtZVm6U4j0qENuT2+Xusi
LVlX51xfgD5EXbZ6oyvJxiocCdLc/3e/vjNJpkWdPiJmFa0L6C9TfA1L9ZZPEZZN5QDkro+m
Y5JKaUbM06F4S+lsi1</vt:lpwstr>
  </property>
  <property fmtid="{D5CDD505-2E9C-101B-9397-08002B2CF9AE}" pid="12" name="_2015_ms_pID_7253431">
    <vt:lpwstr>sDvpbcF8fPt+15PeZC60m602TAhlL4VXjglW8k5Kf337qYZkgPpmsX
9AEDZJkBxyYeABtqq4DzfBqexrACNQAYBRiYxI1HleLe6r4PQSijwWea1lHSATx+lMCegA6V
I8zbKZAfNzIm5dC2aJSLnhCbRSa4GNhiHW5/D/GVSyTtiTyZLOCcENCV5i5ozRpM/mjagco1
B0gd8hmeouFREZPz84MW/pcgsidAenxXjew9</vt:lpwstr>
  </property>
  <property fmtid="{D5CDD505-2E9C-101B-9397-08002B2CF9AE}" pid="13" name="_2015_ms_pID_7253432">
    <vt:lpwstr>9Q==</vt:lpwstr>
  </property>
</Properties>
</file>